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ackground w:color="FFFFFF"/>
  <w:body>
    <w:p w14:paraId="377A0BEB" w14:textId="77777777" w:rsidR="00F5249D" w:rsidRPr="00183EF5" w:rsidRDefault="00F5249D" w:rsidP="00DE3FE4">
      <w:pPr>
        <w:pStyle w:val="a7"/>
        <w:keepLines/>
        <w:rPr>
          <w:rFonts w:cs="Times New Roman"/>
          <w:lang w:val="en-US"/>
        </w:rPr>
      </w:pPr>
      <w:r w:rsidRPr="00183EF5">
        <w:rPr>
          <w:rFonts w:cs="Times New Roman"/>
          <w:noProof/>
          <w:lang w:eastAsia="ru-RU" w:bidi="ar-SA"/>
        </w:rPr>
        <w:drawing>
          <wp:anchor distT="0" distB="0" distL="0" distR="0" simplePos="0" relativeHeight="251659264" behindDoc="0" locked="0" layoutInCell="1" allowOverlap="1" wp14:anchorId="53CCA4C0" wp14:editId="6CD92B0B">
            <wp:simplePos x="0" y="0"/>
            <wp:positionH relativeFrom="column">
              <wp:posOffset>2710815</wp:posOffset>
            </wp:positionH>
            <wp:positionV relativeFrom="paragraph">
              <wp:posOffset>200025</wp:posOffset>
            </wp:positionV>
            <wp:extent cx="522605" cy="671195"/>
            <wp:effectExtent l="0" t="0" r="0" b="0"/>
            <wp:wrapTopAndBottom/>
            <wp:docPr id="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605" cy="67119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0281A2D" w14:textId="77777777" w:rsidR="00F5249D" w:rsidRPr="00183EF5" w:rsidRDefault="00F5249D" w:rsidP="00DE3FE4">
      <w:pPr>
        <w:pStyle w:val="a7"/>
        <w:keepLines/>
        <w:rPr>
          <w:rFonts w:cs="Times New Roman"/>
        </w:rPr>
      </w:pPr>
      <w:r w:rsidRPr="00183EF5">
        <w:rPr>
          <w:rFonts w:cs="Times New Roman"/>
        </w:rPr>
        <w:t>МИНОБРНАУКИ РОССИИ</w:t>
      </w:r>
    </w:p>
    <w:p w14:paraId="7D810816" w14:textId="77777777" w:rsidR="00F5249D" w:rsidRPr="00183EF5" w:rsidRDefault="00F5249D" w:rsidP="00DE3FE4">
      <w:pPr>
        <w:pStyle w:val="a7"/>
        <w:keepLines/>
        <w:rPr>
          <w:rFonts w:cs="Times New Roman"/>
        </w:rPr>
      </w:pPr>
    </w:p>
    <w:p w14:paraId="5A2028BB" w14:textId="77777777" w:rsidR="00F5249D" w:rsidRPr="00183EF5" w:rsidRDefault="00F5249D" w:rsidP="00DE3FE4">
      <w:pPr>
        <w:pStyle w:val="a7"/>
        <w:keepLines/>
        <w:rPr>
          <w:rFonts w:cs="Times New Roman"/>
        </w:rPr>
      </w:pPr>
      <w:r w:rsidRPr="00183EF5">
        <w:rPr>
          <w:rFonts w:cs="Times New Roman"/>
        </w:rPr>
        <w:t>федеральное государственное бюджетное образовательное учреждение высшего образования</w:t>
      </w:r>
    </w:p>
    <w:p w14:paraId="1EC767C6" w14:textId="77777777" w:rsidR="00F5249D" w:rsidRPr="00183EF5" w:rsidRDefault="00F5249D" w:rsidP="00DE3FE4">
      <w:pPr>
        <w:pStyle w:val="a8"/>
        <w:keepLines/>
        <w:rPr>
          <w:rFonts w:cs="Times New Roman"/>
        </w:rPr>
      </w:pPr>
      <w:r w:rsidRPr="00183EF5">
        <w:rPr>
          <w:rFonts w:cs="Times New Roman"/>
        </w:rPr>
        <w:t>«Санкт-Петербургский государственный технологический институт (технический университет)»</w:t>
      </w:r>
    </w:p>
    <w:tbl>
      <w:tblPr>
        <w:tblW w:w="5000" w:type="pct"/>
        <w:tblLook w:val="01E0" w:firstRow="1" w:lastRow="1" w:firstColumn="1" w:lastColumn="1" w:noHBand="0" w:noVBand="0"/>
      </w:tblPr>
      <w:tblGrid>
        <w:gridCol w:w="1140"/>
        <w:gridCol w:w="2404"/>
        <w:gridCol w:w="1639"/>
        <w:gridCol w:w="1897"/>
        <w:gridCol w:w="1137"/>
        <w:gridCol w:w="1137"/>
      </w:tblGrid>
      <w:tr w:rsidR="00F5249D" w:rsidRPr="00183EF5" w14:paraId="67A0B159" w14:textId="77777777" w:rsidTr="00311757">
        <w:tc>
          <w:tcPr>
            <w:tcW w:w="1894" w:type="pct"/>
            <w:gridSpan w:val="2"/>
          </w:tcPr>
          <w:p w14:paraId="62E4E89A" w14:textId="77777777"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УГНС</w:t>
            </w:r>
          </w:p>
        </w:tc>
        <w:tc>
          <w:tcPr>
            <w:tcW w:w="876" w:type="pct"/>
            <w:vAlign w:val="center"/>
          </w:tcPr>
          <w:p w14:paraId="02BC3557" w14:textId="77777777" w:rsidR="00F5249D" w:rsidRPr="00183EF5" w:rsidRDefault="00F5249D" w:rsidP="00DE3FE4">
            <w:pPr>
              <w:keepLines/>
              <w:widowControl w:val="0"/>
              <w:jc w:val="center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09.00.00</w:t>
            </w:r>
          </w:p>
        </w:tc>
        <w:tc>
          <w:tcPr>
            <w:tcW w:w="2230" w:type="pct"/>
            <w:gridSpan w:val="3"/>
          </w:tcPr>
          <w:p w14:paraId="0956F279" w14:textId="77777777"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Информатика и вычислительная техника</w:t>
            </w:r>
          </w:p>
        </w:tc>
      </w:tr>
      <w:tr w:rsidR="00F5249D" w:rsidRPr="00183EF5" w14:paraId="11985477" w14:textId="77777777" w:rsidTr="00311757">
        <w:tc>
          <w:tcPr>
            <w:tcW w:w="1894" w:type="pct"/>
            <w:gridSpan w:val="2"/>
          </w:tcPr>
          <w:p w14:paraId="1AC0864E" w14:textId="77777777"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Направление подготовки</w:t>
            </w:r>
          </w:p>
        </w:tc>
        <w:tc>
          <w:tcPr>
            <w:tcW w:w="876" w:type="pct"/>
            <w:vAlign w:val="center"/>
          </w:tcPr>
          <w:p w14:paraId="66ED26DD" w14:textId="77777777" w:rsidR="00F5249D" w:rsidRPr="00183EF5" w:rsidRDefault="00F5249D" w:rsidP="00DE3FE4">
            <w:pPr>
              <w:keepLines/>
              <w:widowControl w:val="0"/>
              <w:jc w:val="center"/>
              <w:rPr>
                <w:rFonts w:cs="Times New Roman"/>
                <w:color w:val="000000"/>
                <w:lang w:val="en-US"/>
              </w:rPr>
            </w:pPr>
            <w:r w:rsidRPr="00183EF5">
              <w:rPr>
                <w:rFonts w:cs="Times New Roman"/>
                <w:color w:val="000000"/>
              </w:rPr>
              <w:t>09.03.0</w:t>
            </w:r>
            <w:r w:rsidRPr="00183EF5">
              <w:rPr>
                <w:rFonts w:cs="Times New Roman"/>
                <w:color w:val="000000"/>
                <w:lang w:val="en-US"/>
              </w:rPr>
              <w:t>1</w:t>
            </w:r>
          </w:p>
        </w:tc>
        <w:tc>
          <w:tcPr>
            <w:tcW w:w="2230" w:type="pct"/>
            <w:gridSpan w:val="3"/>
          </w:tcPr>
          <w:p w14:paraId="32F8E5E5" w14:textId="77777777"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Информатика и вычислительная техника</w:t>
            </w:r>
          </w:p>
        </w:tc>
      </w:tr>
      <w:tr w:rsidR="00F5249D" w:rsidRPr="00183EF5" w14:paraId="101982BC" w14:textId="77777777" w:rsidTr="00311757">
        <w:tc>
          <w:tcPr>
            <w:tcW w:w="1894" w:type="pct"/>
            <w:gridSpan w:val="2"/>
          </w:tcPr>
          <w:p w14:paraId="1BED1DA4" w14:textId="77777777"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Направленность (профиль)</w:t>
            </w:r>
          </w:p>
        </w:tc>
        <w:tc>
          <w:tcPr>
            <w:tcW w:w="876" w:type="pct"/>
          </w:tcPr>
          <w:p w14:paraId="7296F032" w14:textId="77777777" w:rsidR="00F5249D" w:rsidRPr="00183EF5" w:rsidRDefault="00F5249D" w:rsidP="00DE3FE4">
            <w:pPr>
              <w:keepLines/>
              <w:widowControl w:val="0"/>
              <w:rPr>
                <w:rFonts w:cs="Times New Roman"/>
                <w:color w:val="000000"/>
              </w:rPr>
            </w:pPr>
          </w:p>
        </w:tc>
        <w:tc>
          <w:tcPr>
            <w:tcW w:w="2230" w:type="pct"/>
            <w:gridSpan w:val="3"/>
          </w:tcPr>
          <w:p w14:paraId="2389A347" w14:textId="77777777"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Системы автоматизированного проектирования</w:t>
            </w:r>
          </w:p>
          <w:p w14:paraId="7249B108" w14:textId="77777777"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  <w:color w:val="000000"/>
              </w:rPr>
            </w:pPr>
          </w:p>
        </w:tc>
      </w:tr>
      <w:tr w:rsidR="00F5249D" w:rsidRPr="00183EF5" w14:paraId="27C73BE2" w14:textId="77777777" w:rsidTr="00311757">
        <w:tc>
          <w:tcPr>
            <w:tcW w:w="1894" w:type="pct"/>
            <w:gridSpan w:val="2"/>
          </w:tcPr>
          <w:p w14:paraId="3DB91F78" w14:textId="77777777"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Форма обучения</w:t>
            </w:r>
          </w:p>
        </w:tc>
        <w:tc>
          <w:tcPr>
            <w:tcW w:w="876" w:type="pct"/>
          </w:tcPr>
          <w:p w14:paraId="01F908C7" w14:textId="77777777" w:rsidR="00F5249D" w:rsidRPr="00183EF5" w:rsidRDefault="00F5249D" w:rsidP="00DE3FE4">
            <w:pPr>
              <w:keepLines/>
              <w:widowControl w:val="0"/>
              <w:rPr>
                <w:rFonts w:cs="Times New Roman"/>
                <w:color w:val="000000"/>
              </w:rPr>
            </w:pPr>
          </w:p>
        </w:tc>
        <w:tc>
          <w:tcPr>
            <w:tcW w:w="2230" w:type="pct"/>
            <w:gridSpan w:val="3"/>
          </w:tcPr>
          <w:p w14:paraId="49D26706" w14:textId="77777777"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</w:rPr>
            </w:pPr>
            <w:r w:rsidRPr="00183EF5">
              <w:rPr>
                <w:rFonts w:cs="Times New Roman"/>
              </w:rPr>
              <w:t>очная</w:t>
            </w:r>
          </w:p>
        </w:tc>
      </w:tr>
      <w:tr w:rsidR="00F5249D" w:rsidRPr="00183EF5" w14:paraId="5F3EE90D" w14:textId="77777777" w:rsidTr="00311757">
        <w:tc>
          <w:tcPr>
            <w:tcW w:w="1894" w:type="pct"/>
            <w:gridSpan w:val="2"/>
          </w:tcPr>
          <w:p w14:paraId="21510A65" w14:textId="77777777"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876" w:type="pct"/>
          </w:tcPr>
          <w:p w14:paraId="3D088E7F" w14:textId="77777777"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</w:tcPr>
          <w:p w14:paraId="0C4F74C2" w14:textId="77777777"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</w:rPr>
            </w:pPr>
          </w:p>
        </w:tc>
      </w:tr>
      <w:tr w:rsidR="00F5249D" w:rsidRPr="00183EF5" w14:paraId="7BC86278" w14:textId="77777777" w:rsidTr="00311757">
        <w:tc>
          <w:tcPr>
            <w:tcW w:w="1894" w:type="pct"/>
            <w:gridSpan w:val="2"/>
          </w:tcPr>
          <w:p w14:paraId="0B7F88DE" w14:textId="77777777"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Факультет</w:t>
            </w:r>
          </w:p>
        </w:tc>
        <w:tc>
          <w:tcPr>
            <w:tcW w:w="876" w:type="pct"/>
          </w:tcPr>
          <w:p w14:paraId="36B26AC4" w14:textId="77777777"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</w:tcPr>
          <w:p w14:paraId="75B6AAEE" w14:textId="77777777"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</w:rPr>
            </w:pPr>
            <w:r w:rsidRPr="00183EF5">
              <w:rPr>
                <w:rFonts w:cs="Times New Roman"/>
              </w:rPr>
              <w:t>Информационных технологий и управления</w:t>
            </w:r>
          </w:p>
        </w:tc>
      </w:tr>
      <w:tr w:rsidR="00F5249D" w:rsidRPr="00183EF5" w14:paraId="190DBB66" w14:textId="77777777" w:rsidTr="00311757">
        <w:tc>
          <w:tcPr>
            <w:tcW w:w="1894" w:type="pct"/>
            <w:gridSpan w:val="2"/>
          </w:tcPr>
          <w:p w14:paraId="51769918" w14:textId="77777777"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Кафедра</w:t>
            </w:r>
          </w:p>
        </w:tc>
        <w:tc>
          <w:tcPr>
            <w:tcW w:w="876" w:type="pct"/>
          </w:tcPr>
          <w:p w14:paraId="4DDBFF2A" w14:textId="77777777"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</w:tcPr>
          <w:p w14:paraId="0BD8D91C" w14:textId="77777777"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</w:rPr>
            </w:pPr>
            <w:r w:rsidRPr="00183EF5">
              <w:rPr>
                <w:rFonts w:cs="Times New Roman"/>
              </w:rPr>
              <w:t>Систем автоматизированного проектирования и управления</w:t>
            </w:r>
          </w:p>
        </w:tc>
      </w:tr>
      <w:tr w:rsidR="00F5249D" w:rsidRPr="00183EF5" w14:paraId="14AAE410" w14:textId="77777777" w:rsidTr="00311757">
        <w:trPr>
          <w:trHeight w:val="510"/>
        </w:trPr>
        <w:tc>
          <w:tcPr>
            <w:tcW w:w="1894" w:type="pct"/>
            <w:gridSpan w:val="2"/>
            <w:vAlign w:val="center"/>
          </w:tcPr>
          <w:p w14:paraId="3EDB02AF" w14:textId="77777777"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Учебная дисциплина</w:t>
            </w:r>
          </w:p>
        </w:tc>
        <w:tc>
          <w:tcPr>
            <w:tcW w:w="876" w:type="pct"/>
            <w:vAlign w:val="center"/>
          </w:tcPr>
          <w:p w14:paraId="7302CA1D" w14:textId="77777777"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  <w:vAlign w:val="center"/>
          </w:tcPr>
          <w:p w14:paraId="4D10B2DF" w14:textId="77777777" w:rsidR="00F5249D" w:rsidRPr="00893166" w:rsidRDefault="003D6612" w:rsidP="00DE3FE4">
            <w:pPr>
              <w:keepLines/>
              <w:widowControl w:val="0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Разработка программных систем</w:t>
            </w:r>
          </w:p>
        </w:tc>
      </w:tr>
      <w:tr w:rsidR="00F5249D" w:rsidRPr="00183EF5" w14:paraId="6DEFF430" w14:textId="77777777" w:rsidTr="00311757">
        <w:trPr>
          <w:trHeight w:val="680"/>
        </w:trPr>
        <w:tc>
          <w:tcPr>
            <w:tcW w:w="609" w:type="pct"/>
            <w:vAlign w:val="center"/>
          </w:tcPr>
          <w:p w14:paraId="7AFC057D" w14:textId="77777777"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Курс</w:t>
            </w:r>
          </w:p>
        </w:tc>
        <w:tc>
          <w:tcPr>
            <w:tcW w:w="3175" w:type="pct"/>
            <w:gridSpan w:val="3"/>
            <w:vAlign w:val="center"/>
          </w:tcPr>
          <w:p w14:paraId="316B77C9" w14:textId="77777777" w:rsidR="00F5249D" w:rsidRPr="00183EF5" w:rsidRDefault="00F5249D" w:rsidP="00DE3FE4">
            <w:pPr>
              <w:keepLines/>
              <w:rPr>
                <w:rFonts w:cs="Times New Roman"/>
              </w:rPr>
            </w:pPr>
            <w:r w:rsidRPr="00183EF5">
              <w:rPr>
                <w:rFonts w:cs="Times New Roman"/>
                <w:lang w:val="en-US"/>
              </w:rPr>
              <w:t>I</w:t>
            </w:r>
            <w:r w:rsidR="003D6612">
              <w:rPr>
                <w:rFonts w:cs="Times New Roman"/>
                <w:lang w:val="en-US"/>
              </w:rPr>
              <w:t>I</w:t>
            </w:r>
          </w:p>
        </w:tc>
        <w:tc>
          <w:tcPr>
            <w:tcW w:w="608" w:type="pct"/>
            <w:vAlign w:val="center"/>
          </w:tcPr>
          <w:p w14:paraId="02DF18BD" w14:textId="77777777"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Группа</w:t>
            </w:r>
          </w:p>
        </w:tc>
        <w:tc>
          <w:tcPr>
            <w:tcW w:w="608" w:type="pct"/>
            <w:vAlign w:val="center"/>
          </w:tcPr>
          <w:p w14:paraId="43C4BF69" w14:textId="77777777" w:rsidR="00F5249D" w:rsidRPr="00183EF5" w:rsidRDefault="00F5249D" w:rsidP="00DE3FE4">
            <w:pPr>
              <w:keepLines/>
              <w:rPr>
                <w:rFonts w:cs="Times New Roman"/>
                <w:lang w:val="en-US"/>
              </w:rPr>
            </w:pPr>
            <w:r w:rsidRPr="00183EF5">
              <w:rPr>
                <w:rFonts w:cs="Times New Roman"/>
              </w:rPr>
              <w:t>42</w:t>
            </w:r>
            <w:r w:rsidRPr="00183EF5">
              <w:rPr>
                <w:rFonts w:cs="Times New Roman"/>
                <w:lang w:val="en-US"/>
              </w:rPr>
              <w:t>3</w:t>
            </w:r>
          </w:p>
        </w:tc>
      </w:tr>
    </w:tbl>
    <w:p w14:paraId="2977CC80" w14:textId="77777777" w:rsidR="00F5249D" w:rsidRPr="008F0400" w:rsidRDefault="00F5249D" w:rsidP="00DE3FE4">
      <w:pPr>
        <w:pStyle w:val="ab"/>
        <w:keepLines/>
        <w:rPr>
          <w:rFonts w:cs="Times New Roman"/>
          <w:lang w:val="en-US"/>
        </w:rPr>
      </w:pPr>
      <w:r w:rsidRPr="00183EF5">
        <w:rPr>
          <w:rFonts w:cs="Times New Roman"/>
        </w:rPr>
        <w:t>Отчёт по контрольной работе №</w:t>
      </w:r>
      <w:r w:rsidR="008F0400">
        <w:rPr>
          <w:rFonts w:cs="Times New Roman"/>
          <w:lang w:val="en-US"/>
        </w:rPr>
        <w:t>4</w:t>
      </w:r>
    </w:p>
    <w:p w14:paraId="73ED161A" w14:textId="59CC80F1" w:rsidR="00F5249D" w:rsidRPr="003D6612" w:rsidRDefault="00F5249D" w:rsidP="00DE3FE4">
      <w:pPr>
        <w:pStyle w:val="ab"/>
        <w:keepLines/>
        <w:rPr>
          <w:rFonts w:cs="Times New Roman"/>
          <w:lang w:val="en-US"/>
        </w:rPr>
      </w:pPr>
      <w:r w:rsidRPr="00183EF5">
        <w:rPr>
          <w:rFonts w:cs="Times New Roman"/>
        </w:rPr>
        <w:t xml:space="preserve">Вариант № </w:t>
      </w:r>
      <w:r w:rsidR="002718E7">
        <w:rPr>
          <w:rFonts w:cs="Times New Roman"/>
          <w:lang w:val="en-US"/>
        </w:rPr>
        <w:t>10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083"/>
        <w:gridCol w:w="280"/>
        <w:gridCol w:w="2348"/>
        <w:gridCol w:w="281"/>
        <w:gridCol w:w="4362"/>
      </w:tblGrid>
      <w:tr w:rsidR="00F5249D" w:rsidRPr="00183EF5" w14:paraId="07518745" w14:textId="77777777" w:rsidTr="00311757">
        <w:tc>
          <w:tcPr>
            <w:tcW w:w="2083" w:type="dxa"/>
            <w:shd w:val="clear" w:color="auto" w:fill="auto"/>
            <w:vAlign w:val="center"/>
          </w:tcPr>
          <w:p w14:paraId="6975C7D9" w14:textId="77777777"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Исполнитель:</w:t>
            </w:r>
          </w:p>
        </w:tc>
        <w:tc>
          <w:tcPr>
            <w:tcW w:w="280" w:type="dxa"/>
            <w:shd w:val="clear" w:color="auto" w:fill="auto"/>
            <w:vAlign w:val="center"/>
          </w:tcPr>
          <w:p w14:paraId="6680B8F4" w14:textId="77777777"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348" w:type="dxa"/>
            <w:shd w:val="clear" w:color="auto" w:fill="auto"/>
            <w:vAlign w:val="center"/>
          </w:tcPr>
          <w:p w14:paraId="734462C5" w14:textId="77777777"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  <w:vAlign w:val="center"/>
          </w:tcPr>
          <w:p w14:paraId="218E229E" w14:textId="77777777"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  <w:vAlign w:val="center"/>
          </w:tcPr>
          <w:p w14:paraId="64D2D566" w14:textId="77777777"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</w:tr>
      <w:tr w:rsidR="00F5249D" w:rsidRPr="00183EF5" w14:paraId="4291C0A2" w14:textId="77777777" w:rsidTr="00311757">
        <w:tc>
          <w:tcPr>
            <w:tcW w:w="2083" w:type="dxa"/>
            <w:shd w:val="clear" w:color="auto" w:fill="auto"/>
            <w:vAlign w:val="center"/>
          </w:tcPr>
          <w:p w14:paraId="5DBF140B" w14:textId="77777777"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обучающийся группы 423</w:t>
            </w:r>
          </w:p>
        </w:tc>
        <w:tc>
          <w:tcPr>
            <w:tcW w:w="280" w:type="dxa"/>
            <w:shd w:val="clear" w:color="auto" w:fill="auto"/>
            <w:vAlign w:val="center"/>
          </w:tcPr>
          <w:p w14:paraId="0670C9C2" w14:textId="77777777"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34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FF8D033" w14:textId="77777777"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  <w:vAlign w:val="center"/>
          </w:tcPr>
          <w:p w14:paraId="7757FB42" w14:textId="77777777"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  <w:vAlign w:val="bottom"/>
          </w:tcPr>
          <w:p w14:paraId="054EFECD" w14:textId="68044C3E" w:rsidR="00F5249D" w:rsidRPr="002718E7" w:rsidRDefault="002718E7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Лянко Максим Владимирович</w:t>
            </w:r>
          </w:p>
        </w:tc>
      </w:tr>
      <w:tr w:rsidR="00F5249D" w:rsidRPr="00183EF5" w14:paraId="63114773" w14:textId="77777777" w:rsidTr="00311757">
        <w:tc>
          <w:tcPr>
            <w:tcW w:w="2083" w:type="dxa"/>
            <w:shd w:val="clear" w:color="auto" w:fill="auto"/>
          </w:tcPr>
          <w:p w14:paraId="6C97EF99" w14:textId="77777777"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14:paraId="1BCFBE3D" w14:textId="77777777"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tcBorders>
              <w:top w:val="single" w:sz="4" w:space="0" w:color="auto"/>
            </w:tcBorders>
            <w:shd w:val="clear" w:color="auto" w:fill="auto"/>
          </w:tcPr>
          <w:p w14:paraId="0BC1F52B" w14:textId="77777777"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  <w:sz w:val="20"/>
                <w:szCs w:val="20"/>
              </w:rPr>
            </w:pPr>
            <w:r w:rsidRPr="00183EF5">
              <w:rPr>
                <w:rFonts w:cs="Times New Roman"/>
                <w:sz w:val="20"/>
                <w:szCs w:val="20"/>
              </w:rPr>
              <w:t>(дата, подпись)</w:t>
            </w:r>
          </w:p>
        </w:tc>
        <w:tc>
          <w:tcPr>
            <w:tcW w:w="281" w:type="dxa"/>
            <w:shd w:val="clear" w:color="auto" w:fill="auto"/>
          </w:tcPr>
          <w:p w14:paraId="2AE71F48" w14:textId="77777777"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14:paraId="7FA7CA85" w14:textId="77777777"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</w:tr>
      <w:tr w:rsidR="00F5249D" w:rsidRPr="00183EF5" w14:paraId="0D4D1240" w14:textId="77777777" w:rsidTr="00311757">
        <w:tc>
          <w:tcPr>
            <w:tcW w:w="2083" w:type="dxa"/>
            <w:shd w:val="clear" w:color="auto" w:fill="auto"/>
          </w:tcPr>
          <w:p w14:paraId="28EEFFCA" w14:textId="77777777"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14:paraId="73D7A945" w14:textId="77777777"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shd w:val="clear" w:color="auto" w:fill="auto"/>
          </w:tcPr>
          <w:p w14:paraId="3385A172" w14:textId="77777777"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</w:tcPr>
          <w:p w14:paraId="288F631D" w14:textId="77777777"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14:paraId="1FDA1B11" w14:textId="77777777"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</w:tr>
      <w:tr w:rsidR="00F5249D" w:rsidRPr="00183EF5" w14:paraId="58E82DF8" w14:textId="77777777" w:rsidTr="00311757">
        <w:tc>
          <w:tcPr>
            <w:tcW w:w="2083" w:type="dxa"/>
            <w:shd w:val="clear" w:color="auto" w:fill="auto"/>
          </w:tcPr>
          <w:p w14:paraId="60C1E821" w14:textId="77777777"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Проверили:</w:t>
            </w:r>
          </w:p>
        </w:tc>
        <w:tc>
          <w:tcPr>
            <w:tcW w:w="280" w:type="dxa"/>
            <w:shd w:val="clear" w:color="auto" w:fill="auto"/>
          </w:tcPr>
          <w:p w14:paraId="09F333C0" w14:textId="77777777"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tcBorders>
              <w:bottom w:val="single" w:sz="4" w:space="0" w:color="auto"/>
            </w:tcBorders>
            <w:shd w:val="clear" w:color="auto" w:fill="auto"/>
          </w:tcPr>
          <w:p w14:paraId="52150698" w14:textId="77777777"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</w:tcPr>
          <w:p w14:paraId="0BAAD7C1" w14:textId="77777777"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14:paraId="3423B51F" w14:textId="77777777"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Корниенко Иван Григорьевич</w:t>
            </w:r>
          </w:p>
        </w:tc>
      </w:tr>
      <w:tr w:rsidR="00F5249D" w:rsidRPr="00183EF5" w14:paraId="3A7DA547" w14:textId="77777777" w:rsidTr="00311757">
        <w:tc>
          <w:tcPr>
            <w:tcW w:w="2083" w:type="dxa"/>
            <w:shd w:val="clear" w:color="auto" w:fill="auto"/>
          </w:tcPr>
          <w:p w14:paraId="5E38566A" w14:textId="77777777"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14:paraId="3257F9C0" w14:textId="77777777"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tcBorders>
              <w:top w:val="single" w:sz="4" w:space="0" w:color="auto"/>
            </w:tcBorders>
            <w:shd w:val="clear" w:color="auto" w:fill="auto"/>
          </w:tcPr>
          <w:p w14:paraId="7414FB09" w14:textId="77777777"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  <w:sz w:val="20"/>
                <w:szCs w:val="20"/>
              </w:rPr>
            </w:pPr>
            <w:r w:rsidRPr="00183EF5">
              <w:rPr>
                <w:rFonts w:cs="Times New Roman"/>
                <w:sz w:val="20"/>
                <w:szCs w:val="20"/>
              </w:rPr>
              <w:t>(дата, подпись)</w:t>
            </w:r>
          </w:p>
        </w:tc>
        <w:tc>
          <w:tcPr>
            <w:tcW w:w="281" w:type="dxa"/>
            <w:shd w:val="clear" w:color="auto" w:fill="auto"/>
          </w:tcPr>
          <w:p w14:paraId="63EF82A0" w14:textId="77777777"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14:paraId="767325CA" w14:textId="77777777"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Макарук Роман Валерьевич</w:t>
            </w:r>
          </w:p>
        </w:tc>
      </w:tr>
      <w:tr w:rsidR="00F5249D" w:rsidRPr="00183EF5" w14:paraId="42BDA27C" w14:textId="77777777" w:rsidTr="00311757">
        <w:tc>
          <w:tcPr>
            <w:tcW w:w="2083" w:type="dxa"/>
            <w:shd w:val="clear" w:color="auto" w:fill="auto"/>
          </w:tcPr>
          <w:p w14:paraId="013A680B" w14:textId="77777777"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14:paraId="38B619E8" w14:textId="77777777"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shd w:val="clear" w:color="auto" w:fill="auto"/>
          </w:tcPr>
          <w:p w14:paraId="3D0C9DB1" w14:textId="77777777"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281" w:type="dxa"/>
            <w:shd w:val="clear" w:color="auto" w:fill="auto"/>
          </w:tcPr>
          <w:p w14:paraId="280A6E63" w14:textId="77777777"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14:paraId="333992B3" w14:textId="77777777"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Федин Алексей Константинович</w:t>
            </w:r>
          </w:p>
        </w:tc>
      </w:tr>
    </w:tbl>
    <w:p w14:paraId="000F5780" w14:textId="77777777" w:rsidR="00F5249D" w:rsidRPr="00183EF5" w:rsidRDefault="00F5249D" w:rsidP="00DE3FE4">
      <w:pPr>
        <w:keepLines/>
        <w:rPr>
          <w:rFonts w:cs="Times New Roman"/>
          <w:lang w:eastAsia="ru-RU" w:bidi="ar-SA"/>
        </w:rPr>
      </w:pPr>
    </w:p>
    <w:p w14:paraId="679C84EB" w14:textId="77777777" w:rsidR="0013530F" w:rsidRPr="00183EF5" w:rsidRDefault="00EA10F2" w:rsidP="00DE3FE4">
      <w:pPr>
        <w:pStyle w:val="af4"/>
        <w:rPr>
          <w:b w:val="0"/>
        </w:rPr>
      </w:pPr>
      <w:r w:rsidRPr="00183EF5">
        <w:rPr>
          <w:b w:val="0"/>
        </w:rPr>
        <w:lastRenderedPageBreak/>
        <w:t>СОДЕРЖАНИЕ</w:t>
      </w:r>
    </w:p>
    <w:p w14:paraId="7AA406C8" w14:textId="77777777" w:rsidR="00DB6CBB" w:rsidRDefault="0013530F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r w:rsidRPr="00183EF5">
        <w:rPr>
          <w:rFonts w:cs="Times New Roman"/>
        </w:rPr>
        <w:fldChar w:fldCharType="begin"/>
      </w:r>
      <w:r w:rsidRPr="00183EF5">
        <w:rPr>
          <w:rFonts w:cs="Times New Roman"/>
        </w:rPr>
        <w:instrText xml:space="preserve"> TOC \o "1-3" \h \z \u </w:instrText>
      </w:r>
      <w:r w:rsidRPr="00183EF5">
        <w:rPr>
          <w:rFonts w:cs="Times New Roman"/>
        </w:rPr>
        <w:fldChar w:fldCharType="separate"/>
      </w:r>
      <w:hyperlink w:anchor="_Toc134647499" w:history="1">
        <w:r w:rsidR="00DB6CBB" w:rsidRPr="000012E5">
          <w:rPr>
            <w:rStyle w:val="af5"/>
            <w:rFonts w:cs="Times New Roman"/>
            <w:noProof/>
          </w:rPr>
          <w:t>1 Постановка задачи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499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3</w:t>
        </w:r>
        <w:r w:rsidR="00DB6CBB">
          <w:rPr>
            <w:noProof/>
            <w:webHidden/>
          </w:rPr>
          <w:fldChar w:fldCharType="end"/>
        </w:r>
      </w:hyperlink>
    </w:p>
    <w:p w14:paraId="01A52537" w14:textId="77777777" w:rsidR="00DB6CBB" w:rsidRDefault="00000000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0" w:history="1">
        <w:r w:rsidR="00DB6CBB" w:rsidRPr="000012E5">
          <w:rPr>
            <w:rStyle w:val="af5"/>
            <w:rFonts w:cs="Times New Roman"/>
            <w:noProof/>
          </w:rPr>
          <w:t>2 Исходные данные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0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3</w:t>
        </w:r>
        <w:r w:rsidR="00DB6CBB">
          <w:rPr>
            <w:noProof/>
            <w:webHidden/>
          </w:rPr>
          <w:fldChar w:fldCharType="end"/>
        </w:r>
      </w:hyperlink>
    </w:p>
    <w:p w14:paraId="37915A84" w14:textId="77777777" w:rsidR="00DB6CBB" w:rsidRDefault="00000000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1" w:history="1">
        <w:r w:rsidR="00DB6CBB" w:rsidRPr="000012E5">
          <w:rPr>
            <w:rStyle w:val="af5"/>
            <w:rFonts w:cs="Times New Roman"/>
            <w:noProof/>
          </w:rPr>
          <w:t>3 Особые ситуации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1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3</w:t>
        </w:r>
        <w:r w:rsidR="00DB6CBB">
          <w:rPr>
            <w:noProof/>
            <w:webHidden/>
          </w:rPr>
          <w:fldChar w:fldCharType="end"/>
        </w:r>
      </w:hyperlink>
    </w:p>
    <w:p w14:paraId="5E4A41E2" w14:textId="77777777" w:rsidR="00DB6CBB" w:rsidRDefault="00000000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2" w:history="1">
        <w:r w:rsidR="00DB6CBB" w:rsidRPr="000012E5">
          <w:rPr>
            <w:rStyle w:val="af5"/>
            <w:rFonts w:cs="Times New Roman"/>
            <w:noProof/>
          </w:rPr>
          <w:t>4 Математические методы и алгоритмы решения задач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2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4</w:t>
        </w:r>
        <w:r w:rsidR="00DB6CBB">
          <w:rPr>
            <w:noProof/>
            <w:webHidden/>
          </w:rPr>
          <w:fldChar w:fldCharType="end"/>
        </w:r>
      </w:hyperlink>
    </w:p>
    <w:p w14:paraId="61CE6ECA" w14:textId="77777777" w:rsidR="00DB6CBB" w:rsidRDefault="00000000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3" w:history="1">
        <w:r w:rsidR="00DB6CBB" w:rsidRPr="000012E5">
          <w:rPr>
            <w:rStyle w:val="af5"/>
            <w:rFonts w:cs="Times New Roman"/>
            <w:noProof/>
          </w:rPr>
          <w:t>5 Форматы представления данных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3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4</w:t>
        </w:r>
        <w:r w:rsidR="00DB6CBB">
          <w:rPr>
            <w:noProof/>
            <w:webHidden/>
          </w:rPr>
          <w:fldChar w:fldCharType="end"/>
        </w:r>
      </w:hyperlink>
    </w:p>
    <w:p w14:paraId="477D269B" w14:textId="77777777" w:rsidR="00DB6CBB" w:rsidRDefault="00000000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4" w:history="1">
        <w:r w:rsidR="00DB6CBB" w:rsidRPr="000012E5">
          <w:rPr>
            <w:rStyle w:val="af5"/>
            <w:rFonts w:cs="Times New Roman"/>
            <w:noProof/>
          </w:rPr>
          <w:t>6 Структура программы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4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5</w:t>
        </w:r>
        <w:r w:rsidR="00DB6CBB">
          <w:rPr>
            <w:noProof/>
            <w:webHidden/>
          </w:rPr>
          <w:fldChar w:fldCharType="end"/>
        </w:r>
      </w:hyperlink>
    </w:p>
    <w:p w14:paraId="273EDF61" w14:textId="77777777" w:rsidR="00DB6CBB" w:rsidRDefault="00000000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5" w:history="1">
        <w:r w:rsidR="00DB6CBB" w:rsidRPr="000012E5">
          <w:rPr>
            <w:rStyle w:val="af5"/>
            <w:rFonts w:cs="Times New Roman"/>
            <w:noProof/>
          </w:rPr>
          <w:t>7 Блок-схема алгоритма решения задачи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5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9</w:t>
        </w:r>
        <w:r w:rsidR="00DB6CBB">
          <w:rPr>
            <w:noProof/>
            <w:webHidden/>
          </w:rPr>
          <w:fldChar w:fldCharType="end"/>
        </w:r>
      </w:hyperlink>
    </w:p>
    <w:p w14:paraId="320C4243" w14:textId="77777777" w:rsidR="00DB6CBB" w:rsidRDefault="00000000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6" w:history="1">
        <w:r w:rsidR="00DB6CBB" w:rsidRPr="000012E5">
          <w:rPr>
            <w:rStyle w:val="af5"/>
            <w:rFonts w:cs="Times New Roman"/>
            <w:noProof/>
          </w:rPr>
          <w:t>8 Описание хода выполнения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6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13</w:t>
        </w:r>
        <w:r w:rsidR="00DB6CBB">
          <w:rPr>
            <w:noProof/>
            <w:webHidden/>
          </w:rPr>
          <w:fldChar w:fldCharType="end"/>
        </w:r>
      </w:hyperlink>
    </w:p>
    <w:p w14:paraId="1B56DCC2" w14:textId="77777777" w:rsidR="00DB6CBB" w:rsidRDefault="00000000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7" w:history="1">
        <w:r w:rsidR="00DB6CBB" w:rsidRPr="000012E5">
          <w:rPr>
            <w:rStyle w:val="af5"/>
            <w:rFonts w:cs="Times New Roman"/>
            <w:noProof/>
          </w:rPr>
          <w:t>9 Результаты работы программы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7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14</w:t>
        </w:r>
        <w:r w:rsidR="00DB6CBB">
          <w:rPr>
            <w:noProof/>
            <w:webHidden/>
          </w:rPr>
          <w:fldChar w:fldCharType="end"/>
        </w:r>
      </w:hyperlink>
    </w:p>
    <w:p w14:paraId="6E5FBED6" w14:textId="77777777" w:rsidR="00DB6CBB" w:rsidRDefault="00000000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8" w:history="1">
        <w:r w:rsidR="00DB6CBB" w:rsidRPr="000012E5">
          <w:rPr>
            <w:rStyle w:val="af5"/>
            <w:rFonts w:cs="Times New Roman"/>
            <w:noProof/>
          </w:rPr>
          <w:t>10 Выводы по заданию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8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16</w:t>
        </w:r>
        <w:r w:rsidR="00DB6CBB">
          <w:rPr>
            <w:noProof/>
            <w:webHidden/>
          </w:rPr>
          <w:fldChar w:fldCharType="end"/>
        </w:r>
      </w:hyperlink>
    </w:p>
    <w:p w14:paraId="6A291911" w14:textId="77777777" w:rsidR="00DB6CBB" w:rsidRDefault="00000000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9" w:history="1">
        <w:r w:rsidR="00DB6CBB" w:rsidRPr="000012E5">
          <w:rPr>
            <w:rStyle w:val="af5"/>
            <w:rFonts w:cs="Times New Roman"/>
            <w:noProof/>
          </w:rPr>
          <w:t>11 Исходный код полученного программного решения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9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16</w:t>
        </w:r>
        <w:r w:rsidR="00DB6CBB">
          <w:rPr>
            <w:noProof/>
            <w:webHidden/>
          </w:rPr>
          <w:fldChar w:fldCharType="end"/>
        </w:r>
      </w:hyperlink>
    </w:p>
    <w:p w14:paraId="45B38ECC" w14:textId="77777777" w:rsidR="0013530F" w:rsidRPr="00183EF5" w:rsidRDefault="0013530F" w:rsidP="00DE3FE4">
      <w:pPr>
        <w:keepLines/>
        <w:rPr>
          <w:rFonts w:cs="Times New Roman"/>
        </w:rPr>
      </w:pPr>
      <w:r w:rsidRPr="00183EF5">
        <w:rPr>
          <w:rFonts w:cs="Times New Roman"/>
          <w:b/>
          <w:bCs/>
        </w:rPr>
        <w:fldChar w:fldCharType="end"/>
      </w:r>
    </w:p>
    <w:p w14:paraId="1479F7FC" w14:textId="77777777" w:rsidR="00A550F4" w:rsidRPr="00183EF5" w:rsidRDefault="00A550F4" w:rsidP="00DE3FE4">
      <w:pPr>
        <w:pStyle w:val="1"/>
        <w:keepLines/>
        <w:rPr>
          <w:rFonts w:cs="Times New Roman"/>
        </w:rPr>
      </w:pPr>
      <w:r w:rsidRPr="00183EF5">
        <w:rPr>
          <w:rFonts w:cs="Times New Roman"/>
        </w:rPr>
        <w:br w:type="page"/>
      </w:r>
    </w:p>
    <w:p w14:paraId="262B4A27" w14:textId="77777777" w:rsidR="00A550F4" w:rsidRDefault="008C0965" w:rsidP="00DE3FE4">
      <w:pPr>
        <w:pStyle w:val="2"/>
        <w:keepLines/>
        <w:rPr>
          <w:rFonts w:cs="Times New Roman"/>
        </w:rPr>
      </w:pPr>
      <w:bookmarkStart w:id="0" w:name="_Toc134647499"/>
      <w:r w:rsidRPr="00183EF5">
        <w:rPr>
          <w:rFonts w:cs="Times New Roman"/>
        </w:rPr>
        <w:lastRenderedPageBreak/>
        <w:t>1</w:t>
      </w:r>
      <w:r w:rsidR="00A550F4" w:rsidRPr="00183EF5">
        <w:rPr>
          <w:rFonts w:cs="Times New Roman"/>
        </w:rPr>
        <w:t xml:space="preserve"> Постановка задачи</w:t>
      </w:r>
      <w:bookmarkEnd w:id="0"/>
    </w:p>
    <w:p w14:paraId="65C87835" w14:textId="77777777" w:rsidR="008F0400" w:rsidRDefault="008F0400" w:rsidP="00564420">
      <w:pPr>
        <w:pStyle w:val="a0"/>
        <w:keepLines/>
      </w:pPr>
      <w:bookmarkStart w:id="1" w:name="_Toc127304991"/>
      <w:bookmarkStart w:id="2" w:name="_Toc134647500"/>
      <w:r>
        <w:t xml:space="preserve">Необходимо написать приложение с использованием технологии WinForms реализующие вариант задания. Программа должна позволять добавлять новые сущности с использованием интерфейса и редактировать существующие. Сущности, добавленные в программу, должны сохраняться между запусками приложения. Для хранения данных необходимо использовать СУБД SqLite. Необходимо предусмотреть возможность сохранения списка существующих сущностей в файл. </w:t>
      </w:r>
    </w:p>
    <w:p w14:paraId="56B87261" w14:textId="5FA20F46" w:rsidR="008F0400" w:rsidRPr="00247E5F" w:rsidRDefault="008F0400" w:rsidP="00564420">
      <w:pPr>
        <w:pStyle w:val="a0"/>
        <w:keepLines/>
      </w:pPr>
      <w:r>
        <w:t xml:space="preserve">Тематика базы данных: </w:t>
      </w:r>
      <w:r w:rsidR="00247E5F">
        <w:t xml:space="preserve">хранение </w:t>
      </w:r>
      <w:r w:rsidR="008973A8">
        <w:t>результатов спортивных соревнований</w:t>
      </w:r>
    </w:p>
    <w:p w14:paraId="7D08C701" w14:textId="77777777" w:rsidR="00652179" w:rsidRPr="00564420" w:rsidRDefault="008C0965" w:rsidP="00564420">
      <w:pPr>
        <w:pStyle w:val="2"/>
        <w:keepLines/>
        <w:rPr>
          <w:rFonts w:eastAsia="SimSun" w:cs="Arial"/>
          <w:b w:val="0"/>
          <w:bCs w:val="0"/>
          <w:iCs w:val="0"/>
          <w:szCs w:val="24"/>
        </w:rPr>
      </w:pPr>
      <w:r w:rsidRPr="00183EF5">
        <w:rPr>
          <w:rFonts w:cs="Times New Roman"/>
        </w:rPr>
        <w:t>2</w:t>
      </w:r>
      <w:r w:rsidR="00652179" w:rsidRPr="00183EF5">
        <w:rPr>
          <w:rFonts w:cs="Times New Roman"/>
        </w:rPr>
        <w:t xml:space="preserve"> </w:t>
      </w:r>
      <w:r w:rsidRPr="00183EF5">
        <w:rPr>
          <w:rFonts w:cs="Times New Roman"/>
        </w:rPr>
        <w:t>Исходные данные</w:t>
      </w:r>
      <w:bookmarkEnd w:id="1"/>
      <w:bookmarkEnd w:id="2"/>
    </w:p>
    <w:p w14:paraId="54C77469" w14:textId="6F38C080" w:rsidR="008C0965" w:rsidRDefault="000A36E6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Исходные данные состоят </w:t>
      </w:r>
      <w:r w:rsidR="004D674F">
        <w:rPr>
          <w:rFonts w:cs="Times New Roman"/>
        </w:rPr>
        <w:t xml:space="preserve">из </w:t>
      </w:r>
      <w:r w:rsidR="008F0400">
        <w:rPr>
          <w:rFonts w:cs="Times New Roman"/>
        </w:rPr>
        <w:t xml:space="preserve">базы данных списка </w:t>
      </w:r>
      <w:r w:rsidR="00E503E8">
        <w:t>результатов спортивных соревнований</w:t>
      </w:r>
      <w:r w:rsidR="00460381">
        <w:rPr>
          <w:rFonts w:cs="Times New Roman"/>
        </w:rPr>
        <w:t>.</w:t>
      </w:r>
      <w:r w:rsidR="008F0400">
        <w:rPr>
          <w:rFonts w:cs="Times New Roman"/>
        </w:rPr>
        <w:t xml:space="preserve"> Пользователь может добавлять новые сущности и редактировать уже существующие.</w:t>
      </w:r>
    </w:p>
    <w:p w14:paraId="02C9D483" w14:textId="61BC501E" w:rsidR="008F0400" w:rsidRPr="008F0400" w:rsidRDefault="008F0400" w:rsidP="00DE3FE4">
      <w:pPr>
        <w:pStyle w:val="a0"/>
        <w:keepLines/>
        <w:rPr>
          <w:rFonts w:cs="Times New Roman"/>
        </w:rPr>
      </w:pPr>
      <w:r>
        <w:rPr>
          <w:rFonts w:cs="Times New Roman"/>
        </w:rPr>
        <w:t xml:space="preserve">Поля таблицы базы данных: </w:t>
      </w:r>
      <w:r>
        <w:rPr>
          <w:rFonts w:cs="Times New Roman"/>
          <w:lang w:val="en-US"/>
        </w:rPr>
        <w:t>id</w:t>
      </w:r>
      <w:r w:rsidRPr="008F0400">
        <w:rPr>
          <w:rFonts w:cs="Times New Roman"/>
        </w:rPr>
        <w:t>,</w:t>
      </w:r>
      <w:r w:rsidR="00E503E8">
        <w:rPr>
          <w:rFonts w:cs="Times New Roman"/>
        </w:rPr>
        <w:t xml:space="preserve"> название команды, количество участников</w:t>
      </w:r>
      <w:r w:rsidR="00E503E8" w:rsidRPr="00E503E8">
        <w:rPr>
          <w:rFonts w:cs="Times New Roman"/>
        </w:rPr>
        <w:t>,</w:t>
      </w:r>
      <w:r w:rsidR="00E503E8">
        <w:rPr>
          <w:rFonts w:cs="Times New Roman"/>
        </w:rPr>
        <w:t xml:space="preserve"> место, дата проведения соревнований</w:t>
      </w:r>
      <w:r>
        <w:rPr>
          <w:rFonts w:cs="Times New Roman"/>
        </w:rPr>
        <w:t xml:space="preserve">. </w:t>
      </w:r>
    </w:p>
    <w:p w14:paraId="13EA5C71" w14:textId="77777777" w:rsidR="008C0965" w:rsidRPr="00183EF5" w:rsidRDefault="008C0965" w:rsidP="00DE3FE4">
      <w:pPr>
        <w:pStyle w:val="2"/>
        <w:keepLines/>
        <w:rPr>
          <w:rFonts w:cs="Times New Roman"/>
        </w:rPr>
      </w:pPr>
      <w:bookmarkStart w:id="3" w:name="_Toc134647501"/>
      <w:r w:rsidRPr="00183EF5">
        <w:rPr>
          <w:rFonts w:cs="Times New Roman"/>
        </w:rPr>
        <w:t>3 Особые ситуации</w:t>
      </w:r>
      <w:bookmarkEnd w:id="3"/>
    </w:p>
    <w:p w14:paraId="20E90D08" w14:textId="77777777" w:rsidR="008C0965" w:rsidRPr="00183EF5" w:rsidRDefault="008C0965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Необходимо рассмотреть следующие особые ситуации: </w:t>
      </w:r>
    </w:p>
    <w:p w14:paraId="27A5BC4E" w14:textId="77777777" w:rsidR="00447CFB" w:rsidRDefault="008F0400" w:rsidP="008F0400">
      <w:pPr>
        <w:pStyle w:val="a0"/>
        <w:keepLines/>
        <w:numPr>
          <w:ilvl w:val="0"/>
          <w:numId w:val="11"/>
        </w:numPr>
        <w:rPr>
          <w:rFonts w:cs="Times New Roman"/>
        </w:rPr>
      </w:pPr>
      <w:r>
        <w:rPr>
          <w:rFonts w:cs="Times New Roman"/>
        </w:rPr>
        <w:t>программа не дает пользователю вводить никакие символы, кроме цифр, в поля, запрашивающие числа</w:t>
      </w:r>
    </w:p>
    <w:p w14:paraId="1C35D25B" w14:textId="77777777" w:rsidR="008F0400" w:rsidRDefault="008F0400" w:rsidP="008F0400">
      <w:pPr>
        <w:pStyle w:val="a0"/>
        <w:keepLines/>
        <w:numPr>
          <w:ilvl w:val="0"/>
          <w:numId w:val="11"/>
        </w:numPr>
        <w:rPr>
          <w:rFonts w:cs="Times New Roman"/>
        </w:rPr>
      </w:pPr>
      <w:r>
        <w:rPr>
          <w:rFonts w:cs="Times New Roman"/>
        </w:rPr>
        <w:t>программа не дает пользователю вводить никакие символы, кроме букв, в поля, запрашивающие строки</w:t>
      </w:r>
    </w:p>
    <w:p w14:paraId="57D3B49D" w14:textId="77777777" w:rsidR="008F0400" w:rsidRPr="008F0400" w:rsidRDefault="008F0400" w:rsidP="008F0400">
      <w:pPr>
        <w:pStyle w:val="a0"/>
        <w:keepLines/>
        <w:numPr>
          <w:ilvl w:val="0"/>
          <w:numId w:val="11"/>
        </w:numPr>
        <w:rPr>
          <w:rFonts w:cs="Times New Roman"/>
        </w:rPr>
      </w:pPr>
      <w:r>
        <w:rPr>
          <w:rFonts w:cs="Times New Roman"/>
        </w:rPr>
        <w:t xml:space="preserve">программа не дает пользователю изменить сущности, с несуществующим в БД </w:t>
      </w:r>
      <w:r>
        <w:rPr>
          <w:rFonts w:cs="Times New Roman"/>
          <w:lang w:val="en-US"/>
        </w:rPr>
        <w:t>id</w:t>
      </w:r>
    </w:p>
    <w:p w14:paraId="6FC4D6C8" w14:textId="77777777" w:rsidR="008C0965" w:rsidRDefault="008C0965" w:rsidP="00DE3FE4">
      <w:pPr>
        <w:pStyle w:val="2"/>
        <w:keepLines/>
        <w:rPr>
          <w:rFonts w:cs="Times New Roman"/>
        </w:rPr>
      </w:pPr>
      <w:bookmarkStart w:id="4" w:name="_Toc102126384"/>
      <w:bookmarkStart w:id="5" w:name="_Toc134647502"/>
      <w:r w:rsidRPr="00183EF5">
        <w:rPr>
          <w:rFonts w:cs="Times New Roman"/>
        </w:rPr>
        <w:t>4 Математические методы и алгоритмы решения задач</w:t>
      </w:r>
      <w:bookmarkEnd w:id="4"/>
      <w:bookmarkEnd w:id="5"/>
    </w:p>
    <w:p w14:paraId="6D709823" w14:textId="77777777" w:rsidR="008C0965" w:rsidRPr="00447CFB" w:rsidRDefault="00447CFB" w:rsidP="00447CFB">
      <w:pPr>
        <w:pStyle w:val="a0"/>
      </w:pPr>
      <w:r>
        <w:t xml:space="preserve">Согласно постановке задачи, для получения необходимых </w:t>
      </w:r>
      <w:r w:rsidR="004D674F">
        <w:t>результатов</w:t>
      </w:r>
      <w:r>
        <w:t xml:space="preserve"> будут использоваться операторы </w:t>
      </w:r>
      <w:r w:rsidRPr="00447CFB">
        <w:t>“&gt;”, “</w:t>
      </w:r>
      <w:r>
        <w:rPr>
          <w:rFonts w:cs="Times New Roman"/>
        </w:rPr>
        <w:t>≥</w:t>
      </w:r>
      <w:r w:rsidRPr="00447CFB">
        <w:t>”, “&lt;”, “</w:t>
      </w:r>
      <w:r>
        <w:rPr>
          <w:rFonts w:cs="Times New Roman"/>
        </w:rPr>
        <w:t>≤</w:t>
      </w:r>
      <w:r w:rsidRPr="00447CFB">
        <w:t xml:space="preserve">”, “=”, “+”. </w:t>
      </w:r>
    </w:p>
    <w:p w14:paraId="13895CB2" w14:textId="77777777" w:rsidR="008F0400" w:rsidRDefault="008F0400">
      <w:r>
        <w:br w:type="page"/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02"/>
        <w:gridCol w:w="236"/>
      </w:tblGrid>
      <w:tr w:rsidR="008C0965" w:rsidRPr="00220D4C" w14:paraId="6B08141B" w14:textId="77777777" w:rsidTr="00311757">
        <w:tc>
          <w:tcPr>
            <w:tcW w:w="8902" w:type="dxa"/>
            <w:vAlign w:val="center"/>
          </w:tcPr>
          <w:p w14:paraId="17B5D462" w14:textId="77777777" w:rsidR="008C0965" w:rsidRPr="00183EF5" w:rsidRDefault="008C0965" w:rsidP="00525B4C">
            <w:pPr>
              <w:keepLines/>
              <w:spacing w:line="276" w:lineRule="auto"/>
              <w:ind w:hanging="107"/>
              <w:rPr>
                <w:rFonts w:cs="Times New Roman"/>
              </w:rPr>
            </w:pPr>
          </w:p>
          <w:p w14:paraId="35A18486" w14:textId="77777777" w:rsidR="00183EF5" w:rsidRPr="00183EF5" w:rsidRDefault="008C0965" w:rsidP="00525B4C">
            <w:pPr>
              <w:pStyle w:val="2"/>
              <w:keepLines/>
              <w:ind w:hanging="107"/>
              <w:rPr>
                <w:rFonts w:cs="Times New Roman"/>
              </w:rPr>
            </w:pPr>
            <w:bookmarkStart w:id="6" w:name="_Toc102126385"/>
            <w:bookmarkStart w:id="7" w:name="_Toc134647503"/>
            <w:r w:rsidRPr="00183EF5">
              <w:rPr>
                <w:rFonts w:cs="Times New Roman"/>
              </w:rPr>
              <w:t>5 Форматы представления данных</w:t>
            </w:r>
            <w:bookmarkEnd w:id="6"/>
            <w:bookmarkEnd w:id="7"/>
          </w:p>
          <w:p w14:paraId="1065E91E" w14:textId="77777777" w:rsidR="008C0965" w:rsidRPr="00183EF5" w:rsidRDefault="008C0965" w:rsidP="00525B4C">
            <w:pPr>
              <w:pStyle w:val="a0"/>
              <w:keepLines/>
              <w:ind w:hanging="107"/>
              <w:rPr>
                <w:rFonts w:cs="Times New Roman"/>
                <w:szCs w:val="28"/>
              </w:rPr>
            </w:pPr>
            <w:r w:rsidRPr="00183EF5">
              <w:rPr>
                <w:rFonts w:cs="Times New Roman"/>
                <w:szCs w:val="28"/>
              </w:rPr>
              <w:t>Таблица 1</w:t>
            </w:r>
            <w:r w:rsidR="008F0442" w:rsidRPr="00183EF5">
              <w:rPr>
                <w:rFonts w:cs="Times New Roman"/>
                <w:szCs w:val="28"/>
              </w:rPr>
              <w:t xml:space="preserve"> </w:t>
            </w:r>
            <w:r w:rsidRPr="00183EF5">
              <w:rPr>
                <w:rFonts w:cs="Times New Roman"/>
                <w:szCs w:val="28"/>
              </w:rPr>
              <w:t>- Основные переменные, используемые в программе</w:t>
            </w:r>
          </w:p>
          <w:tbl>
            <w:tblPr>
              <w:tblStyle w:val="af2"/>
              <w:tblW w:w="0" w:type="auto"/>
              <w:tblLook w:val="04A0" w:firstRow="1" w:lastRow="0" w:firstColumn="1" w:lastColumn="0" w:noHBand="0" w:noVBand="1"/>
            </w:tblPr>
            <w:tblGrid>
              <w:gridCol w:w="2299"/>
              <w:gridCol w:w="2644"/>
              <w:gridCol w:w="3733"/>
            </w:tblGrid>
            <w:tr w:rsidR="008C0965" w:rsidRPr="00183EF5" w14:paraId="540FC8C0" w14:textId="77777777" w:rsidTr="00C926F9">
              <w:tc>
                <w:tcPr>
                  <w:tcW w:w="2299" w:type="dxa"/>
                </w:tcPr>
                <w:p w14:paraId="30ACCE9C" w14:textId="77777777" w:rsidR="008C0965" w:rsidRPr="00183EF5" w:rsidRDefault="008C0965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Имя</w:t>
                  </w:r>
                </w:p>
              </w:tc>
              <w:tc>
                <w:tcPr>
                  <w:tcW w:w="2644" w:type="dxa"/>
                </w:tcPr>
                <w:p w14:paraId="707EFEAD" w14:textId="77777777" w:rsidR="008C0965" w:rsidRPr="00183EF5" w:rsidRDefault="008C0965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Тип</w:t>
                  </w:r>
                </w:p>
              </w:tc>
              <w:tc>
                <w:tcPr>
                  <w:tcW w:w="3733" w:type="dxa"/>
                </w:tcPr>
                <w:p w14:paraId="52FD220A" w14:textId="77777777" w:rsidR="008C0965" w:rsidRPr="00183EF5" w:rsidRDefault="008C0965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Описание</w:t>
                  </w:r>
                </w:p>
              </w:tc>
            </w:tr>
            <w:tr w:rsidR="008C0965" w:rsidRPr="00183EF5" w14:paraId="706D5025" w14:textId="77777777" w:rsidTr="00C926F9">
              <w:tc>
                <w:tcPr>
                  <w:tcW w:w="2299" w:type="dxa"/>
                </w:tcPr>
                <w:p w14:paraId="7C9555E6" w14:textId="6C7DE1A0" w:rsidR="008C0965" w:rsidRPr="008B38D3" w:rsidRDefault="00F0401F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r w:rsidRPr="00F0401F">
                    <w:rPr>
                      <w:rFonts w:cs="Times New Roman"/>
                      <w:szCs w:val="28"/>
                      <w:lang w:val="en-US"/>
                    </w:rPr>
                    <w:t>connection</w:t>
                  </w:r>
                </w:p>
              </w:tc>
              <w:tc>
                <w:tcPr>
                  <w:tcW w:w="2644" w:type="dxa"/>
                </w:tcPr>
                <w:p w14:paraId="080D44D4" w14:textId="3EDAED53" w:rsidR="008C0965" w:rsidRPr="00183EF5" w:rsidRDefault="00F0401F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r w:rsidRPr="00F0401F">
                    <w:rPr>
                      <w:rFonts w:cs="Times New Roman"/>
                      <w:szCs w:val="28"/>
                      <w:lang w:val="en-US"/>
                    </w:rPr>
                    <w:t>SqliteConnection</w:t>
                  </w:r>
                </w:p>
              </w:tc>
              <w:tc>
                <w:tcPr>
                  <w:tcW w:w="3733" w:type="dxa"/>
                </w:tcPr>
                <w:p w14:paraId="00163EA1" w14:textId="399BF4F9" w:rsidR="008C0965" w:rsidRPr="008B38D3" w:rsidRDefault="00F0401F" w:rsidP="00525B4C">
                  <w:pPr>
                    <w:pStyle w:val="a0"/>
                    <w:keepLines/>
                    <w:spacing w:line="240" w:lineRule="auto"/>
                    <w:ind w:hanging="107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 xml:space="preserve"> Объект ддя подключения к базе данных</w:t>
                  </w:r>
                </w:p>
              </w:tc>
            </w:tr>
            <w:tr w:rsidR="005E58E5" w:rsidRPr="00183EF5" w14:paraId="3B349F01" w14:textId="77777777" w:rsidTr="00C926F9">
              <w:tc>
                <w:tcPr>
                  <w:tcW w:w="2299" w:type="dxa"/>
                </w:tcPr>
                <w:p w14:paraId="2CA89B59" w14:textId="0875E29F" w:rsidR="005E58E5" w:rsidRPr="00F0401F" w:rsidRDefault="00F0401F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</w:rPr>
                  </w:pPr>
                  <w:r w:rsidRPr="00F0401F">
                    <w:rPr>
                      <w:rFonts w:cs="Times New Roman"/>
                      <w:szCs w:val="28"/>
                    </w:rPr>
                    <w:t>command</w:t>
                  </w:r>
                </w:p>
              </w:tc>
              <w:tc>
                <w:tcPr>
                  <w:tcW w:w="2644" w:type="dxa"/>
                </w:tcPr>
                <w:p w14:paraId="5B5C68D7" w14:textId="365E80EF" w:rsidR="005E58E5" w:rsidRPr="00F0401F" w:rsidRDefault="00F0401F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</w:rPr>
                  </w:pPr>
                  <w:r w:rsidRPr="00F0401F">
                    <w:rPr>
                      <w:rFonts w:cs="Times New Roman"/>
                      <w:szCs w:val="28"/>
                    </w:rPr>
                    <w:t>SqliteCommand</w:t>
                  </w:r>
                </w:p>
              </w:tc>
              <w:tc>
                <w:tcPr>
                  <w:tcW w:w="3733" w:type="dxa"/>
                </w:tcPr>
                <w:p w14:paraId="032EF333" w14:textId="23B6DE33" w:rsidR="005E58E5" w:rsidRPr="00183EF5" w:rsidRDefault="00C926F9" w:rsidP="00525B4C">
                  <w:pPr>
                    <w:pStyle w:val="a0"/>
                    <w:keepLines/>
                    <w:spacing w:line="240" w:lineRule="auto"/>
                    <w:ind w:hanging="107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 xml:space="preserve">Объект </w:t>
                  </w:r>
                  <w:r w:rsidR="00F0401F">
                    <w:rPr>
                      <w:rFonts w:cs="Times New Roman"/>
                      <w:szCs w:val="28"/>
                    </w:rPr>
                    <w:t xml:space="preserve">основых комманд для работы </w:t>
                  </w:r>
                  <w:r>
                    <w:rPr>
                      <w:rFonts w:cs="Times New Roman"/>
                      <w:szCs w:val="28"/>
                    </w:rPr>
                    <w:t>с базой данных</w:t>
                  </w:r>
                </w:p>
              </w:tc>
            </w:tr>
          </w:tbl>
          <w:p w14:paraId="6CC4BB09" w14:textId="77777777" w:rsidR="00DB6CBB" w:rsidRPr="00DB6CBB" w:rsidRDefault="00DB6CBB" w:rsidP="00211E07">
            <w:pPr>
              <w:pStyle w:val="a0"/>
              <w:keepLines/>
              <w:ind w:firstLine="0"/>
            </w:pPr>
            <w:bookmarkStart w:id="8" w:name="_Toc134647504"/>
          </w:p>
          <w:p w14:paraId="524838A9" w14:textId="77777777" w:rsidR="00472567" w:rsidRDefault="00472567" w:rsidP="00525B4C">
            <w:pPr>
              <w:pStyle w:val="2"/>
              <w:keepLines/>
              <w:ind w:hanging="107"/>
              <w:rPr>
                <w:rFonts w:cs="Times New Roman"/>
              </w:rPr>
            </w:pPr>
            <w:r w:rsidRPr="00183EF5">
              <w:rPr>
                <w:rFonts w:cs="Times New Roman"/>
              </w:rPr>
              <w:t>6 Структура программы</w:t>
            </w:r>
            <w:bookmarkEnd w:id="8"/>
          </w:p>
          <w:p w14:paraId="37B296EB" w14:textId="77777777" w:rsidR="002E3228" w:rsidRDefault="00CF2DB8" w:rsidP="00525B4C">
            <w:pPr>
              <w:pStyle w:val="a0"/>
              <w:keepLines/>
              <w:ind w:hanging="107"/>
              <w:rPr>
                <w:rFonts w:cs="Times New Roman"/>
              </w:rPr>
            </w:pPr>
            <w:r w:rsidRPr="00183EF5">
              <w:rPr>
                <w:rFonts w:cs="Times New Roman"/>
              </w:rPr>
              <w:t xml:space="preserve">Таблица </w:t>
            </w:r>
            <w:r w:rsidR="007179A2">
              <w:rPr>
                <w:rFonts w:cs="Times New Roman"/>
              </w:rPr>
              <w:t>2</w:t>
            </w:r>
            <w:r w:rsidRPr="00183EF5">
              <w:rPr>
                <w:rFonts w:cs="Times New Roman"/>
              </w:rPr>
              <w:t xml:space="preserve"> - Модули программы</w:t>
            </w:r>
          </w:p>
          <w:tbl>
            <w:tblPr>
              <w:tblStyle w:val="af2"/>
              <w:tblpPr w:leftFromText="180" w:rightFromText="180" w:vertAnchor="text" w:horzAnchor="margin" w:tblpY="57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4313"/>
              <w:gridCol w:w="4313"/>
            </w:tblGrid>
            <w:tr w:rsidR="00472567" w:rsidRPr="00183EF5" w14:paraId="0F8EA5A1" w14:textId="77777777" w:rsidTr="00472567">
              <w:trPr>
                <w:trHeight w:val="390"/>
              </w:trPr>
              <w:tc>
                <w:tcPr>
                  <w:tcW w:w="4313" w:type="dxa"/>
                </w:tcPr>
                <w:p w14:paraId="595481F2" w14:textId="77777777" w:rsidR="00472567" w:rsidRPr="00183EF5" w:rsidRDefault="00472567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Название модуля</w:t>
                  </w:r>
                </w:p>
              </w:tc>
              <w:tc>
                <w:tcPr>
                  <w:tcW w:w="4313" w:type="dxa"/>
                </w:tcPr>
                <w:p w14:paraId="1A0A132F" w14:textId="77777777" w:rsidR="00472567" w:rsidRPr="00183EF5" w:rsidRDefault="00472567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Описание</w:t>
                  </w:r>
                </w:p>
              </w:tc>
            </w:tr>
            <w:tr w:rsidR="00472567" w:rsidRPr="00183EF5" w14:paraId="27CFEFB5" w14:textId="77777777" w:rsidTr="00472567">
              <w:trPr>
                <w:trHeight w:val="781"/>
              </w:trPr>
              <w:tc>
                <w:tcPr>
                  <w:tcW w:w="4313" w:type="dxa"/>
                </w:tcPr>
                <w:p w14:paraId="6E74C3C3" w14:textId="77777777" w:rsidR="00472567" w:rsidRPr="00CF2DB8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  <w:lang w:val="en-US"/>
                    </w:rPr>
                    <w:t>Program</w:t>
                  </w:r>
                </w:p>
              </w:tc>
              <w:tc>
                <w:tcPr>
                  <w:tcW w:w="4313" w:type="dxa"/>
                </w:tcPr>
                <w:p w14:paraId="10870B7A" w14:textId="77777777" w:rsidR="00472567" w:rsidRPr="00183EF5" w:rsidRDefault="007D7EAB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Запуск основной формы приложения</w:t>
                  </w:r>
                </w:p>
              </w:tc>
            </w:tr>
            <w:tr w:rsidR="00472567" w:rsidRPr="00183EF5" w14:paraId="773223A6" w14:textId="77777777" w:rsidTr="007D7EAB">
              <w:trPr>
                <w:trHeight w:val="498"/>
              </w:trPr>
              <w:tc>
                <w:tcPr>
                  <w:tcW w:w="4313" w:type="dxa"/>
                </w:tcPr>
                <w:p w14:paraId="6F2BC8EB" w14:textId="37399F24" w:rsidR="00472567" w:rsidRPr="00F0401F" w:rsidRDefault="00F0401F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lang w:val="en-US"/>
                    </w:rPr>
                  </w:pPr>
                  <w:r>
                    <w:rPr>
                      <w:rFonts w:cs="Times New Roman"/>
                      <w:lang w:val="en-US"/>
                    </w:rPr>
                    <w:t>Form1</w:t>
                  </w:r>
                </w:p>
              </w:tc>
              <w:tc>
                <w:tcPr>
                  <w:tcW w:w="4313" w:type="dxa"/>
                </w:tcPr>
                <w:p w14:paraId="7DC7DB39" w14:textId="132FF534" w:rsidR="00472567" w:rsidRPr="00183EF5" w:rsidRDefault="00E261D0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Главная форма</w:t>
                  </w:r>
                </w:p>
              </w:tc>
            </w:tr>
            <w:tr w:rsidR="00472567" w:rsidRPr="00183EF5" w14:paraId="307AC946" w14:textId="77777777" w:rsidTr="003D22E3">
              <w:trPr>
                <w:trHeight w:val="746"/>
              </w:trPr>
              <w:tc>
                <w:tcPr>
                  <w:tcW w:w="4313" w:type="dxa"/>
                </w:tcPr>
                <w:p w14:paraId="598E8094" w14:textId="6F12F461" w:rsidR="00472567" w:rsidRPr="00183EF5" w:rsidRDefault="00F0401F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lang w:val="en-US"/>
                    </w:rPr>
                  </w:pPr>
                  <w:r>
                    <w:rPr>
                      <w:rFonts w:cs="Times New Roman"/>
                      <w:lang w:val="en-US"/>
                    </w:rPr>
                    <w:t>Form2</w:t>
                  </w:r>
                </w:p>
              </w:tc>
              <w:tc>
                <w:tcPr>
                  <w:tcW w:w="4313" w:type="dxa"/>
                </w:tcPr>
                <w:p w14:paraId="4AE78F8C" w14:textId="77777777" w:rsidR="00472567" w:rsidRPr="00183EF5" w:rsidRDefault="007D7EAB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 xml:space="preserve">Логика и структура формы, </w:t>
                  </w:r>
                  <w:r w:rsidR="00C926F9">
                    <w:rPr>
                      <w:rFonts w:cs="Times New Roman"/>
                    </w:rPr>
                    <w:t>для добавления новой сущности в БД</w:t>
                  </w:r>
                </w:p>
              </w:tc>
            </w:tr>
            <w:tr w:rsidR="00C926F9" w:rsidRPr="00183EF5" w14:paraId="76628E80" w14:textId="77777777" w:rsidTr="003D22E3">
              <w:trPr>
                <w:trHeight w:val="746"/>
              </w:trPr>
              <w:tc>
                <w:tcPr>
                  <w:tcW w:w="4313" w:type="dxa"/>
                </w:tcPr>
                <w:p w14:paraId="71884CFB" w14:textId="5DB555F0" w:rsidR="00C926F9" w:rsidRDefault="00F0401F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lang w:val="en-US"/>
                    </w:rPr>
                  </w:pPr>
                  <w:r>
                    <w:rPr>
                      <w:rFonts w:cs="Times New Roman"/>
                      <w:lang w:val="en-US"/>
                    </w:rPr>
                    <w:t>Form3</w:t>
                  </w:r>
                </w:p>
              </w:tc>
              <w:tc>
                <w:tcPr>
                  <w:tcW w:w="4313" w:type="dxa"/>
                </w:tcPr>
                <w:p w14:paraId="14FE2F20" w14:textId="43D9064B" w:rsidR="00C926F9" w:rsidRDefault="00C926F9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 xml:space="preserve">Логика и структура формы, для </w:t>
                  </w:r>
                  <w:r w:rsidR="00F0401F">
                    <w:rPr>
                      <w:rFonts w:cs="Times New Roman"/>
                    </w:rPr>
                    <w:t xml:space="preserve">просмотра и удаления </w:t>
                  </w:r>
                  <w:r>
                    <w:rPr>
                      <w:rFonts w:cs="Times New Roman"/>
                    </w:rPr>
                    <w:t>существующ</w:t>
                  </w:r>
                  <w:r w:rsidR="00F0401F">
                    <w:rPr>
                      <w:rFonts w:cs="Times New Roman"/>
                    </w:rPr>
                    <w:t>их</w:t>
                  </w:r>
                  <w:r>
                    <w:rPr>
                      <w:rFonts w:cs="Times New Roman"/>
                    </w:rPr>
                    <w:t xml:space="preserve"> сущнос</w:t>
                  </w:r>
                  <w:r w:rsidR="00F0401F">
                    <w:rPr>
                      <w:rFonts w:cs="Times New Roman"/>
                    </w:rPr>
                    <w:t>тей</w:t>
                  </w:r>
                  <w:r>
                    <w:rPr>
                      <w:rFonts w:cs="Times New Roman"/>
                    </w:rPr>
                    <w:t xml:space="preserve"> в БД</w:t>
                  </w:r>
                </w:p>
              </w:tc>
            </w:tr>
            <w:tr w:rsidR="00472567" w:rsidRPr="00183EF5" w14:paraId="2D631C1E" w14:textId="77777777" w:rsidTr="003D22E3">
              <w:trPr>
                <w:trHeight w:val="673"/>
              </w:trPr>
              <w:tc>
                <w:tcPr>
                  <w:tcW w:w="4313" w:type="dxa"/>
                </w:tcPr>
                <w:p w14:paraId="3E01C753" w14:textId="113EE699" w:rsidR="00472567" w:rsidRPr="00183EF5" w:rsidRDefault="00F0401F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lang w:val="en-US"/>
                    </w:rPr>
                  </w:pPr>
                  <w:r>
                    <w:rPr>
                      <w:rFonts w:cs="Times New Roman"/>
                      <w:lang w:val="en-US"/>
                    </w:rPr>
                    <w:t>Form4</w:t>
                  </w:r>
                </w:p>
              </w:tc>
              <w:tc>
                <w:tcPr>
                  <w:tcW w:w="4313" w:type="dxa"/>
                </w:tcPr>
                <w:p w14:paraId="65489AAF" w14:textId="0CCA871C" w:rsidR="00472567" w:rsidRPr="007179A2" w:rsidRDefault="00F0401F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Логика и структура формы, для редактирования существующей сущности в БД</w:t>
                  </w:r>
                </w:p>
              </w:tc>
            </w:tr>
          </w:tbl>
          <w:p w14:paraId="4E3A7DFE" w14:textId="77777777" w:rsidR="008C0965" w:rsidRPr="00183EF5" w:rsidRDefault="008C0965" w:rsidP="007179A2">
            <w:pPr>
              <w:keepLines/>
              <w:spacing w:line="276" w:lineRule="auto"/>
              <w:rPr>
                <w:rFonts w:cs="Times New Roman"/>
              </w:rPr>
            </w:pPr>
          </w:p>
        </w:tc>
        <w:tc>
          <w:tcPr>
            <w:tcW w:w="236" w:type="dxa"/>
            <w:vAlign w:val="bottom"/>
          </w:tcPr>
          <w:p w14:paraId="350063F9" w14:textId="77777777" w:rsidR="008C0965" w:rsidRPr="00267AB3" w:rsidRDefault="000F17E8" w:rsidP="00DE3FE4">
            <w:pPr>
              <w:pStyle w:val="a0"/>
              <w:keepLines/>
              <w:spacing w:line="276" w:lineRule="auto"/>
              <w:ind w:firstLine="0"/>
              <w:rPr>
                <w:rFonts w:cs="Times New Roman"/>
                <w:iCs/>
              </w:rPr>
            </w:pPr>
            <w:r w:rsidRPr="00267AB3">
              <w:rPr>
                <w:rFonts w:cs="Times New Roman"/>
                <w:iCs/>
              </w:rPr>
              <w:t xml:space="preserve"> </w:t>
            </w:r>
          </w:p>
        </w:tc>
      </w:tr>
    </w:tbl>
    <w:p w14:paraId="2FF8490B" w14:textId="77777777" w:rsidR="0042669B" w:rsidRDefault="0042669B" w:rsidP="00DE3FE4">
      <w:pPr>
        <w:pStyle w:val="a0"/>
        <w:keepLines/>
        <w:ind w:firstLine="0"/>
        <w:rPr>
          <w:rFonts w:cs="Times New Roman"/>
        </w:rPr>
      </w:pPr>
    </w:p>
    <w:p w14:paraId="048BDE25" w14:textId="31DE7D6B" w:rsidR="00A04317" w:rsidRPr="00E261D0" w:rsidRDefault="0042669B" w:rsidP="00E261D0">
      <w:pPr>
        <w:pStyle w:val="a8"/>
      </w:pPr>
      <w:r>
        <w:br w:type="page"/>
      </w:r>
    </w:p>
    <w:p w14:paraId="04D5D496" w14:textId="59BAA2D0" w:rsidR="008C0965" w:rsidRPr="00E261D0" w:rsidRDefault="000732AC" w:rsidP="003A13AD">
      <w:pPr>
        <w:pStyle w:val="a0"/>
        <w:keepLines/>
        <w:ind w:firstLine="0"/>
        <w:rPr>
          <w:rFonts w:cs="Times New Roman"/>
        </w:rPr>
      </w:pPr>
      <w:r w:rsidRPr="00183EF5">
        <w:rPr>
          <w:rFonts w:cs="Times New Roman"/>
        </w:rPr>
        <w:lastRenderedPageBreak/>
        <w:t xml:space="preserve">Таблица </w:t>
      </w:r>
      <w:r w:rsidR="0042669B">
        <w:rPr>
          <w:rFonts w:cs="Times New Roman"/>
        </w:rPr>
        <w:t>3</w:t>
      </w:r>
      <w:r w:rsidRPr="00183EF5">
        <w:rPr>
          <w:rFonts w:cs="Times New Roman"/>
        </w:rPr>
        <w:t xml:space="preserve"> – Основные функции модуля </w:t>
      </w:r>
      <w:r w:rsidR="00E261D0">
        <w:rPr>
          <w:rFonts w:cs="Times New Roman"/>
          <w:lang w:val="en-US"/>
        </w:rPr>
        <w:t>Form1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0732AC" w:rsidRPr="00183EF5" w14:paraId="6BE6FFFC" w14:textId="77777777" w:rsidTr="000732AC">
        <w:tc>
          <w:tcPr>
            <w:tcW w:w="4672" w:type="dxa"/>
          </w:tcPr>
          <w:p w14:paraId="1A49393D" w14:textId="77777777" w:rsidR="000732AC" w:rsidRPr="00183EF5" w:rsidRDefault="000732AC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14:paraId="06259C3A" w14:textId="77777777" w:rsidR="000732AC" w:rsidRPr="00183EF5" w:rsidRDefault="000732AC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0732AC" w:rsidRPr="00183EF5" w14:paraId="51239165" w14:textId="77777777" w:rsidTr="000732AC">
        <w:tc>
          <w:tcPr>
            <w:tcW w:w="4672" w:type="dxa"/>
          </w:tcPr>
          <w:p w14:paraId="17F7591D" w14:textId="79CB7FE1" w:rsidR="000732AC" w:rsidRPr="00183EF5" w:rsidRDefault="00E261D0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 w:rsidRPr="00E261D0">
              <w:rPr>
                <w:rFonts w:cs="Times New Roman"/>
                <w:lang w:val="en-US"/>
              </w:rPr>
              <w:t>addButtonClick</w:t>
            </w:r>
          </w:p>
        </w:tc>
        <w:tc>
          <w:tcPr>
            <w:tcW w:w="4672" w:type="dxa"/>
          </w:tcPr>
          <w:p w14:paraId="07227D0A" w14:textId="6F899767" w:rsidR="000732AC" w:rsidRPr="002A32CF" w:rsidRDefault="00E2571C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Открытие формы с</w:t>
            </w:r>
            <w:r w:rsidR="00E261D0">
              <w:rPr>
                <w:rFonts w:cs="Times New Roman"/>
              </w:rPr>
              <w:t xml:space="preserve"> функцией добавления</w:t>
            </w:r>
            <w:r>
              <w:rPr>
                <w:rFonts w:cs="Times New Roman"/>
              </w:rPr>
              <w:t xml:space="preserve"> сущностей </w:t>
            </w:r>
            <w:r w:rsidR="00E261D0">
              <w:rPr>
                <w:rFonts w:cs="Times New Roman"/>
              </w:rPr>
              <w:t xml:space="preserve">в </w:t>
            </w:r>
            <w:r>
              <w:rPr>
                <w:rFonts w:cs="Times New Roman"/>
              </w:rPr>
              <w:t>баз</w:t>
            </w:r>
            <w:r w:rsidR="00E261D0">
              <w:rPr>
                <w:rFonts w:cs="Times New Roman"/>
              </w:rPr>
              <w:t>у</w:t>
            </w:r>
            <w:r>
              <w:rPr>
                <w:rFonts w:cs="Times New Roman"/>
              </w:rPr>
              <w:t xml:space="preserve"> данных</w:t>
            </w:r>
          </w:p>
        </w:tc>
      </w:tr>
      <w:tr w:rsidR="000732AC" w:rsidRPr="00183EF5" w14:paraId="61485B26" w14:textId="77777777" w:rsidTr="000732AC">
        <w:tc>
          <w:tcPr>
            <w:tcW w:w="4672" w:type="dxa"/>
          </w:tcPr>
          <w:p w14:paraId="5C8DA256" w14:textId="29A94E03" w:rsidR="000732AC" w:rsidRPr="008D5816" w:rsidRDefault="00E261D0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 w:rsidRPr="00E261D0">
              <w:rPr>
                <w:rFonts w:cs="Times New Roman"/>
                <w:lang w:val="en-US"/>
              </w:rPr>
              <w:t>showListButtonClick</w:t>
            </w:r>
          </w:p>
        </w:tc>
        <w:tc>
          <w:tcPr>
            <w:tcW w:w="4672" w:type="dxa"/>
          </w:tcPr>
          <w:p w14:paraId="4099A47E" w14:textId="11D69505" w:rsidR="000732AC" w:rsidRPr="00183EF5" w:rsidRDefault="00E2571C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 xml:space="preserve">Открытие формы </w:t>
            </w:r>
            <w:r w:rsidR="00E261D0">
              <w:rPr>
                <w:rFonts w:cs="Times New Roman"/>
              </w:rPr>
              <w:t xml:space="preserve">с просмотром </w:t>
            </w:r>
            <w:r>
              <w:rPr>
                <w:rFonts w:cs="Times New Roman"/>
              </w:rPr>
              <w:t>существующей сущности</w:t>
            </w:r>
          </w:p>
        </w:tc>
      </w:tr>
    </w:tbl>
    <w:p w14:paraId="1B4707B4" w14:textId="77777777" w:rsidR="00A04317" w:rsidRDefault="00A04317" w:rsidP="00DE3FE4">
      <w:pPr>
        <w:pStyle w:val="a0"/>
        <w:keepLines/>
        <w:ind w:left="709" w:firstLine="0"/>
        <w:rPr>
          <w:rFonts w:cs="Times New Roman"/>
        </w:rPr>
      </w:pPr>
    </w:p>
    <w:p w14:paraId="0EFF34F3" w14:textId="0D0C4C1E" w:rsidR="00FD182F" w:rsidRPr="00183EF5" w:rsidRDefault="00FD182F" w:rsidP="00525B4C">
      <w:pPr>
        <w:pStyle w:val="a0"/>
        <w:keepLines/>
        <w:ind w:firstLine="0"/>
        <w:rPr>
          <w:rFonts w:cs="Times New Roman"/>
        </w:rPr>
      </w:pPr>
      <w:r w:rsidRPr="00183EF5">
        <w:rPr>
          <w:rFonts w:cs="Times New Roman"/>
        </w:rPr>
        <w:t xml:space="preserve">Таблица </w:t>
      </w:r>
      <w:r w:rsidR="0042669B">
        <w:rPr>
          <w:rFonts w:cs="Times New Roman"/>
        </w:rPr>
        <w:t>4</w:t>
      </w:r>
      <w:r w:rsidRPr="00183EF5">
        <w:rPr>
          <w:rFonts w:cs="Times New Roman"/>
        </w:rPr>
        <w:t xml:space="preserve"> – </w:t>
      </w:r>
      <w:r w:rsidR="00230732" w:rsidRPr="00183EF5">
        <w:rPr>
          <w:rFonts w:cs="Times New Roman"/>
        </w:rPr>
        <w:t>Функции</w:t>
      </w:r>
      <w:r w:rsidRPr="00183EF5">
        <w:rPr>
          <w:rFonts w:cs="Times New Roman"/>
        </w:rPr>
        <w:t xml:space="preserve"> модуля </w:t>
      </w:r>
      <w:r w:rsidR="00E261D0">
        <w:rPr>
          <w:rFonts w:cs="Times New Roman"/>
          <w:lang w:val="en-US"/>
        </w:rPr>
        <w:t>Form2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FD182F" w:rsidRPr="00183EF5" w14:paraId="78288B2D" w14:textId="77777777" w:rsidTr="00183EF5">
        <w:tc>
          <w:tcPr>
            <w:tcW w:w="4672" w:type="dxa"/>
          </w:tcPr>
          <w:p w14:paraId="6F9EF65D" w14:textId="77777777" w:rsidR="00FD182F" w:rsidRPr="00183EF5" w:rsidRDefault="00FD182F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14:paraId="405E2E71" w14:textId="77777777" w:rsidR="00FD182F" w:rsidRPr="00183EF5" w:rsidRDefault="00FD182F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FD182F" w:rsidRPr="00183EF5" w14:paraId="34EEF70D" w14:textId="77777777" w:rsidTr="00183EF5">
        <w:tc>
          <w:tcPr>
            <w:tcW w:w="4672" w:type="dxa"/>
          </w:tcPr>
          <w:p w14:paraId="46702D4A" w14:textId="2D9FE99E" w:rsidR="00FD182F" w:rsidRPr="00183EF5" w:rsidRDefault="00E261D0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 w:rsidRPr="00E261D0">
              <w:rPr>
                <w:rFonts w:cs="Times New Roman"/>
                <w:lang w:val="en-US"/>
              </w:rPr>
              <w:t>checkIfDataExists</w:t>
            </w:r>
          </w:p>
        </w:tc>
        <w:tc>
          <w:tcPr>
            <w:tcW w:w="4672" w:type="dxa"/>
          </w:tcPr>
          <w:p w14:paraId="5886581B" w14:textId="2673B6F5" w:rsidR="00FD182F" w:rsidRPr="00E261D0" w:rsidRDefault="00E261D0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Добавление сущностей в базу данных</w:t>
            </w:r>
          </w:p>
        </w:tc>
      </w:tr>
    </w:tbl>
    <w:p w14:paraId="36B092F5" w14:textId="77777777" w:rsidR="0042669B" w:rsidRDefault="0042669B" w:rsidP="005B3372">
      <w:pPr>
        <w:pStyle w:val="a0"/>
        <w:keepLines/>
        <w:ind w:firstLine="0"/>
        <w:rPr>
          <w:rFonts w:cs="Times New Roman"/>
        </w:rPr>
      </w:pPr>
    </w:p>
    <w:p w14:paraId="2F02874A" w14:textId="0727FF47" w:rsidR="00230732" w:rsidRPr="00E261D0" w:rsidRDefault="00230732" w:rsidP="008D5816">
      <w:pPr>
        <w:pStyle w:val="a8"/>
        <w:jc w:val="left"/>
      </w:pPr>
      <w:r w:rsidRPr="00183EF5">
        <w:rPr>
          <w:rFonts w:cs="Times New Roman"/>
        </w:rPr>
        <w:t xml:space="preserve">Таблица </w:t>
      </w:r>
      <w:r w:rsidR="0042669B">
        <w:rPr>
          <w:rFonts w:cs="Times New Roman"/>
        </w:rPr>
        <w:t>5</w:t>
      </w:r>
      <w:r w:rsidRPr="00183EF5">
        <w:rPr>
          <w:rFonts w:cs="Times New Roman"/>
        </w:rPr>
        <w:t xml:space="preserve"> – Функции модуля </w:t>
      </w:r>
      <w:r w:rsidR="00E261D0">
        <w:rPr>
          <w:rFonts w:cs="Times New Roman"/>
          <w:lang w:val="en-US"/>
        </w:rPr>
        <w:t>Form3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230732" w:rsidRPr="00183EF5" w14:paraId="2D6D3CE6" w14:textId="77777777" w:rsidTr="00183EF5">
        <w:tc>
          <w:tcPr>
            <w:tcW w:w="4672" w:type="dxa"/>
          </w:tcPr>
          <w:p w14:paraId="0F0CE3E6" w14:textId="77777777" w:rsidR="00230732" w:rsidRPr="00183EF5" w:rsidRDefault="00230732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14:paraId="7C8FA300" w14:textId="77777777" w:rsidR="00230732" w:rsidRPr="00183EF5" w:rsidRDefault="00230732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230732" w:rsidRPr="00183EF5" w14:paraId="653A28EA" w14:textId="77777777" w:rsidTr="00183EF5">
        <w:tc>
          <w:tcPr>
            <w:tcW w:w="4672" w:type="dxa"/>
          </w:tcPr>
          <w:p w14:paraId="52C60DCF" w14:textId="0E9F6B66" w:rsidR="00230732" w:rsidRPr="00183EF5" w:rsidRDefault="00E261D0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 w:rsidRPr="00E261D0">
              <w:rPr>
                <w:rFonts w:cs="Times New Roman"/>
                <w:lang w:val="en-US"/>
              </w:rPr>
              <w:t>showList</w:t>
            </w:r>
          </w:p>
        </w:tc>
        <w:tc>
          <w:tcPr>
            <w:tcW w:w="4672" w:type="dxa"/>
          </w:tcPr>
          <w:p w14:paraId="130C9844" w14:textId="7FAC2A1C" w:rsidR="00230732" w:rsidRPr="00183EF5" w:rsidRDefault="00A403AB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Отображение всех сузностей из базы днных</w:t>
            </w:r>
          </w:p>
        </w:tc>
      </w:tr>
      <w:tr w:rsidR="00AE13B5" w:rsidRPr="00183EF5" w14:paraId="48EAFAF9" w14:textId="77777777" w:rsidTr="00183EF5">
        <w:tc>
          <w:tcPr>
            <w:tcW w:w="4672" w:type="dxa"/>
          </w:tcPr>
          <w:p w14:paraId="03408C67" w14:textId="67CA54C9" w:rsidR="00AE13B5" w:rsidRPr="00AE13B5" w:rsidRDefault="00E261D0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 w:rsidRPr="00E261D0">
              <w:rPr>
                <w:rFonts w:cs="Times New Roman"/>
                <w:lang w:val="en-US"/>
              </w:rPr>
              <w:t>saveOnFile</w:t>
            </w:r>
          </w:p>
        </w:tc>
        <w:tc>
          <w:tcPr>
            <w:tcW w:w="4672" w:type="dxa"/>
          </w:tcPr>
          <w:p w14:paraId="5E56F467" w14:textId="251D387A" w:rsidR="00AE13B5" w:rsidRDefault="00A403AB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Сохранение существующих сущностей в файл</w:t>
            </w:r>
          </w:p>
        </w:tc>
      </w:tr>
      <w:tr w:rsidR="00AE13B5" w:rsidRPr="00183EF5" w14:paraId="0B83BF82" w14:textId="77777777" w:rsidTr="00183EF5">
        <w:tc>
          <w:tcPr>
            <w:tcW w:w="4672" w:type="dxa"/>
          </w:tcPr>
          <w:p w14:paraId="79AAEDFB" w14:textId="5563DE2E" w:rsidR="00AE13B5" w:rsidRPr="00AE13B5" w:rsidRDefault="00A403AB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 w:rsidRPr="00A403AB">
              <w:rPr>
                <w:rFonts w:cs="Times New Roman"/>
                <w:lang w:val="en-US"/>
              </w:rPr>
              <w:t>openEditForm</w:t>
            </w:r>
          </w:p>
        </w:tc>
        <w:tc>
          <w:tcPr>
            <w:tcW w:w="4672" w:type="dxa"/>
          </w:tcPr>
          <w:p w14:paraId="2D78B9FC" w14:textId="75EFD923" w:rsidR="00AE13B5" w:rsidRPr="00A403AB" w:rsidRDefault="00A403AB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Открытие формы редактирования</w:t>
            </w:r>
          </w:p>
        </w:tc>
      </w:tr>
      <w:tr w:rsidR="00AE13B5" w:rsidRPr="00183EF5" w14:paraId="5897BC6F" w14:textId="77777777" w:rsidTr="00183EF5">
        <w:tc>
          <w:tcPr>
            <w:tcW w:w="4672" w:type="dxa"/>
          </w:tcPr>
          <w:p w14:paraId="5856923A" w14:textId="1BBE4EC6" w:rsidR="00AE13B5" w:rsidRPr="00AE13B5" w:rsidRDefault="00A403AB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 w:rsidRPr="00A403AB">
              <w:rPr>
                <w:rFonts w:cs="Times New Roman"/>
                <w:lang w:val="en-US"/>
              </w:rPr>
              <w:t>button1_Click</w:t>
            </w:r>
          </w:p>
        </w:tc>
        <w:tc>
          <w:tcPr>
            <w:tcW w:w="4672" w:type="dxa"/>
          </w:tcPr>
          <w:p w14:paraId="0C349729" w14:textId="77777777" w:rsidR="00AE13B5" w:rsidRDefault="00AE13B5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Обработка нажатия кнопки и удаление сущности из БД</w:t>
            </w:r>
          </w:p>
        </w:tc>
      </w:tr>
      <w:tr w:rsidR="00A403AB" w:rsidRPr="00183EF5" w14:paraId="0C521464" w14:textId="77777777" w:rsidTr="00183EF5">
        <w:tc>
          <w:tcPr>
            <w:tcW w:w="4672" w:type="dxa"/>
          </w:tcPr>
          <w:p w14:paraId="2AC8C3AE" w14:textId="35DC6CD3" w:rsidR="00A403AB" w:rsidRPr="00A403AB" w:rsidRDefault="00A403AB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 w:rsidRPr="00A403AB">
              <w:rPr>
                <w:rFonts w:cs="Times New Roman"/>
                <w:lang w:val="en-US"/>
              </w:rPr>
              <w:t>dataGridView1_CellDoubleClick</w:t>
            </w:r>
          </w:p>
        </w:tc>
        <w:tc>
          <w:tcPr>
            <w:tcW w:w="4672" w:type="dxa"/>
          </w:tcPr>
          <w:p w14:paraId="7307C65F" w14:textId="70847692" w:rsidR="00A403AB" w:rsidRDefault="00A403AB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ыбор элемента по двойному клику</w:t>
            </w:r>
          </w:p>
        </w:tc>
      </w:tr>
    </w:tbl>
    <w:p w14:paraId="6FA4DCFD" w14:textId="4FE4EF1A" w:rsidR="005B3372" w:rsidRPr="00A403AB" w:rsidRDefault="005B3372" w:rsidP="00A403AB">
      <w:pPr>
        <w:pStyle w:val="a8"/>
        <w:jc w:val="left"/>
      </w:pPr>
    </w:p>
    <w:p w14:paraId="22BEC3E8" w14:textId="610F2F5E" w:rsidR="00AE13B5" w:rsidRPr="00A403AB" w:rsidRDefault="00AE13B5" w:rsidP="00AE13B5">
      <w:pPr>
        <w:pStyle w:val="a8"/>
        <w:jc w:val="left"/>
        <w:rPr>
          <w:rFonts w:cs="Times New Roman"/>
        </w:rPr>
      </w:pPr>
      <w:r w:rsidRPr="00183EF5">
        <w:rPr>
          <w:rFonts w:cs="Times New Roman"/>
        </w:rPr>
        <w:t xml:space="preserve">Таблица </w:t>
      </w:r>
      <w:r>
        <w:rPr>
          <w:rFonts w:cs="Times New Roman"/>
        </w:rPr>
        <w:t xml:space="preserve">6 </w:t>
      </w:r>
      <w:r w:rsidRPr="00183EF5">
        <w:rPr>
          <w:rFonts w:cs="Times New Roman"/>
        </w:rPr>
        <w:t>– Функции модуля</w:t>
      </w:r>
      <w:r w:rsidR="00A403AB" w:rsidRPr="00A403AB">
        <w:rPr>
          <w:rFonts w:cs="Times New Roman"/>
          <w:lang w:val="en-US"/>
        </w:rPr>
        <w:t xml:space="preserve"> </w:t>
      </w:r>
      <w:r w:rsidR="00A403AB">
        <w:rPr>
          <w:rFonts w:cs="Times New Roman"/>
          <w:lang w:val="en-US"/>
        </w:rPr>
        <w:t>Form</w:t>
      </w:r>
      <w:r w:rsidR="00A403AB">
        <w:rPr>
          <w:rFonts w:cs="Times New Roman"/>
        </w:rPr>
        <w:t>4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AE13B5" w14:paraId="4FA4F0E5" w14:textId="77777777" w:rsidTr="0074785B">
        <w:tc>
          <w:tcPr>
            <w:tcW w:w="4672" w:type="dxa"/>
          </w:tcPr>
          <w:p w14:paraId="0B6E67A3" w14:textId="77777777" w:rsidR="00AE13B5" w:rsidRPr="00183EF5" w:rsidRDefault="00AE13B5" w:rsidP="0074785B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14:paraId="258A8F37" w14:textId="77777777" w:rsidR="00AE13B5" w:rsidRPr="00183EF5" w:rsidRDefault="00AE13B5" w:rsidP="0074785B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AE13B5" w14:paraId="22CC1B8C" w14:textId="77777777" w:rsidTr="0074785B">
        <w:tc>
          <w:tcPr>
            <w:tcW w:w="4672" w:type="dxa"/>
          </w:tcPr>
          <w:p w14:paraId="05BA58B6" w14:textId="03E54128" w:rsidR="00AE13B5" w:rsidRDefault="00A403AB" w:rsidP="0074785B">
            <w:pPr>
              <w:pStyle w:val="a8"/>
              <w:jc w:val="left"/>
            </w:pPr>
            <w:r w:rsidRPr="00A403AB">
              <w:t>searchResultById</w:t>
            </w:r>
          </w:p>
        </w:tc>
        <w:tc>
          <w:tcPr>
            <w:tcW w:w="4672" w:type="dxa"/>
          </w:tcPr>
          <w:p w14:paraId="58E9F796" w14:textId="013E3A5A" w:rsidR="00AE13B5" w:rsidRPr="00A403AB" w:rsidRDefault="00A403AB" w:rsidP="0074785B">
            <w:pPr>
              <w:pStyle w:val="a8"/>
              <w:jc w:val="left"/>
            </w:pPr>
            <w:r>
              <w:t xml:space="preserve">Поиск сущности по его </w:t>
            </w:r>
            <w:r>
              <w:rPr>
                <w:lang w:val="en-US"/>
              </w:rPr>
              <w:t>ID</w:t>
            </w:r>
          </w:p>
        </w:tc>
      </w:tr>
      <w:tr w:rsidR="00AE13B5" w14:paraId="28CA0150" w14:textId="77777777" w:rsidTr="0074785B">
        <w:tc>
          <w:tcPr>
            <w:tcW w:w="4672" w:type="dxa"/>
          </w:tcPr>
          <w:p w14:paraId="0B498C79" w14:textId="2F5608C8" w:rsidR="00AE13B5" w:rsidRDefault="00A403AB" w:rsidP="0074785B">
            <w:pPr>
              <w:pStyle w:val="a8"/>
              <w:jc w:val="left"/>
            </w:pPr>
            <w:r w:rsidRPr="00A403AB">
              <w:t>saveChanges</w:t>
            </w:r>
          </w:p>
        </w:tc>
        <w:tc>
          <w:tcPr>
            <w:tcW w:w="4672" w:type="dxa"/>
          </w:tcPr>
          <w:p w14:paraId="1F9EC3CB" w14:textId="77777777" w:rsidR="00AE13B5" w:rsidRDefault="00AE13B5" w:rsidP="0074785B">
            <w:pPr>
              <w:pStyle w:val="a8"/>
              <w:jc w:val="left"/>
            </w:pPr>
            <w:r>
              <w:t>Изменение данных сущности</w:t>
            </w:r>
          </w:p>
        </w:tc>
      </w:tr>
    </w:tbl>
    <w:p w14:paraId="16535998" w14:textId="77777777" w:rsidR="00CF2DB8" w:rsidRPr="006B3E63" w:rsidRDefault="005B3372" w:rsidP="00AE13B5">
      <w:pPr>
        <w:pStyle w:val="a8"/>
        <w:jc w:val="left"/>
        <w:rPr>
          <w:lang w:val="en-US"/>
        </w:rPr>
      </w:pPr>
      <w:r>
        <w:br w:type="page"/>
      </w:r>
    </w:p>
    <w:p w14:paraId="16A0E08E" w14:textId="77777777" w:rsidR="00CF2DB8" w:rsidRPr="00183EF5" w:rsidRDefault="00CF2DB8" w:rsidP="00DE3FE4">
      <w:pPr>
        <w:pStyle w:val="2"/>
        <w:keepLines/>
        <w:rPr>
          <w:rFonts w:cs="Times New Roman"/>
        </w:rPr>
      </w:pPr>
      <w:bookmarkStart w:id="9" w:name="_Toc134647505"/>
      <w:bookmarkStart w:id="10" w:name="_Toc102126387"/>
      <w:r w:rsidRPr="00CF2DB8">
        <w:rPr>
          <w:rFonts w:cs="Times New Roman"/>
        </w:rPr>
        <w:lastRenderedPageBreak/>
        <w:t>7</w:t>
      </w:r>
      <w:r w:rsidRPr="00183EF5">
        <w:rPr>
          <w:rFonts w:cs="Times New Roman"/>
        </w:rPr>
        <w:t xml:space="preserve"> Блок-схема алгоритма решения задачи</w:t>
      </w:r>
      <w:bookmarkEnd w:id="9"/>
    </w:p>
    <w:p w14:paraId="34D3743D" w14:textId="77777777" w:rsidR="00CF2DB8" w:rsidRDefault="00CF2DB8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На рисунке 1 представлена блок-схема </w:t>
      </w:r>
      <w:r w:rsidR="005D389E">
        <w:rPr>
          <w:rFonts w:cs="Times New Roman"/>
        </w:rPr>
        <w:t>работы программы</w:t>
      </w:r>
      <w:r w:rsidRPr="00183EF5">
        <w:rPr>
          <w:rFonts w:cs="Times New Roman"/>
        </w:rPr>
        <w:t>.</w:t>
      </w:r>
    </w:p>
    <w:p w14:paraId="2F1F1B08" w14:textId="77777777" w:rsidR="009064D2" w:rsidRPr="00183EF5" w:rsidRDefault="009064D2" w:rsidP="00DE3FE4">
      <w:pPr>
        <w:pStyle w:val="a0"/>
        <w:keepLines/>
        <w:rPr>
          <w:rFonts w:cs="Times New Roman"/>
        </w:rPr>
      </w:pPr>
    </w:p>
    <w:p w14:paraId="575CD7B3" w14:textId="42482B52" w:rsidR="00CF2DB8" w:rsidRPr="00183EF5" w:rsidRDefault="00407245" w:rsidP="005D389E">
      <w:pPr>
        <w:pStyle w:val="a0"/>
        <w:keepLines/>
        <w:ind w:firstLine="0"/>
        <w:jc w:val="center"/>
        <w:rPr>
          <w:rFonts w:cs="Times New Roman"/>
        </w:rPr>
      </w:pPr>
      <w:r>
        <w:object w:dxaOrig="7644" w:dyaOrig="8557" w14:anchorId="62554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2pt;height:427.8pt" o:ole="">
            <v:imagedata r:id="rId9" o:title=""/>
          </v:shape>
          <o:OLEObject Type="Embed" ProgID="Visio.Drawing.15" ShapeID="_x0000_i1025" DrawAspect="Content" ObjectID="_1777077334" r:id="rId10"/>
        </w:object>
      </w:r>
      <w:r w:rsidR="008F183D">
        <w:rPr>
          <w:rFonts w:cs="Times New Roman"/>
        </w:rPr>
        <w:br w:type="textWrapping" w:clear="all"/>
      </w:r>
    </w:p>
    <w:p w14:paraId="1FCBC70B" w14:textId="77777777" w:rsidR="00CF2DB8" w:rsidRPr="008B3E1E" w:rsidRDefault="00CF2DB8" w:rsidP="00DE3FE4">
      <w:pPr>
        <w:pStyle w:val="af3"/>
        <w:keepLines/>
        <w:rPr>
          <w:rFonts w:cs="Times New Roman"/>
        </w:rPr>
      </w:pPr>
      <w:r w:rsidRPr="00183EF5">
        <w:rPr>
          <w:rFonts w:cs="Times New Roman"/>
        </w:rPr>
        <w:t xml:space="preserve">Рисунок 1 – Блок-схема </w:t>
      </w:r>
      <w:r w:rsidR="005D389E">
        <w:rPr>
          <w:rFonts w:cs="Times New Roman"/>
        </w:rPr>
        <w:t>работы программы</w:t>
      </w:r>
    </w:p>
    <w:p w14:paraId="679FC2BE" w14:textId="77777777" w:rsidR="00B064DA" w:rsidRDefault="00B064DA">
      <w:pPr>
        <w:suppressAutoHyphens w:val="0"/>
        <w:rPr>
          <w:rFonts w:cs="Times New Roman"/>
          <w:sz w:val="24"/>
        </w:rPr>
      </w:pPr>
      <w:r>
        <w:rPr>
          <w:rFonts w:cs="Times New Roman"/>
        </w:rPr>
        <w:br w:type="page"/>
      </w:r>
    </w:p>
    <w:p w14:paraId="76FED361" w14:textId="77777777" w:rsidR="00197712" w:rsidRPr="00564420" w:rsidRDefault="00197712" w:rsidP="00424AA1">
      <w:pPr>
        <w:pStyle w:val="af3"/>
        <w:keepLines/>
        <w:rPr>
          <w:rFonts w:cs="Times New Roman"/>
        </w:rPr>
      </w:pPr>
    </w:p>
    <w:p w14:paraId="290020B5" w14:textId="77777777" w:rsidR="008C0965" w:rsidRPr="00183EF5" w:rsidRDefault="00CF2DB8" w:rsidP="00DE3FE4">
      <w:pPr>
        <w:pStyle w:val="2"/>
        <w:keepLines/>
        <w:rPr>
          <w:rFonts w:cs="Times New Roman"/>
        </w:rPr>
      </w:pPr>
      <w:bookmarkStart w:id="11" w:name="_Toc134647506"/>
      <w:r w:rsidRPr="00C73A71">
        <w:rPr>
          <w:rFonts w:cs="Times New Roman"/>
        </w:rPr>
        <w:t>8</w:t>
      </w:r>
      <w:r w:rsidR="008C0965" w:rsidRPr="00183EF5">
        <w:rPr>
          <w:rFonts w:cs="Times New Roman"/>
        </w:rPr>
        <w:t xml:space="preserve"> Описание хода выполнения</w:t>
      </w:r>
      <w:bookmarkEnd w:id="10"/>
      <w:bookmarkEnd w:id="11"/>
    </w:p>
    <w:p w14:paraId="04F38BF6" w14:textId="77777777" w:rsidR="00055599" w:rsidRPr="008C58ED" w:rsidRDefault="006B3E63" w:rsidP="00953E29">
      <w:pPr>
        <w:suppressAutoHyphens w:val="0"/>
        <w:autoSpaceDE w:val="0"/>
        <w:autoSpaceDN w:val="0"/>
        <w:adjustRightInd w:val="0"/>
        <w:ind w:firstLine="709"/>
        <w:rPr>
          <w:rFonts w:cs="Times New Roman"/>
        </w:rPr>
      </w:pPr>
      <w:r>
        <w:rPr>
          <w:rFonts w:cs="Times New Roman"/>
        </w:rPr>
        <w:t>При запуске программы открывается форма со списком сущностей базы данных и боковым меню. Нажимая на кнопки бокового меню, пользователь может перемещаться между формами добавления и редактирования сущностей.</w:t>
      </w:r>
      <w:r w:rsidR="008C58ED" w:rsidRPr="008C58ED">
        <w:rPr>
          <w:rFonts w:cs="Times New Roman"/>
        </w:rPr>
        <w:t xml:space="preserve"> </w:t>
      </w:r>
      <w:r w:rsidR="008C58ED">
        <w:rPr>
          <w:rFonts w:cs="Times New Roman"/>
        </w:rPr>
        <w:t xml:space="preserve">В форме списка пользователь может сохранить сущности из базы данных в формате </w:t>
      </w:r>
      <w:r w:rsidR="008C58ED">
        <w:rPr>
          <w:rFonts w:cs="Times New Roman"/>
          <w:lang w:val="en-US"/>
        </w:rPr>
        <w:t>json</w:t>
      </w:r>
      <w:r w:rsidR="008C58ED" w:rsidRPr="008C58ED">
        <w:rPr>
          <w:rFonts w:cs="Times New Roman"/>
        </w:rPr>
        <w:t xml:space="preserve">. </w:t>
      </w:r>
      <w:r w:rsidR="008C58ED">
        <w:rPr>
          <w:rFonts w:cs="Times New Roman"/>
        </w:rPr>
        <w:t>При двойном нажатии на одно из полей сущности открывается форма редактирования сущности. В форме редактирования сущности пользователь может изменить поля, удалить сущность или ничего не делать. При нажатии кнопки «</w:t>
      </w:r>
      <w:r w:rsidR="008C58ED">
        <w:rPr>
          <w:rFonts w:cs="Times New Roman"/>
          <w:lang w:val="en-US"/>
        </w:rPr>
        <w:t>Apply</w:t>
      </w:r>
      <w:r w:rsidR="008C58ED" w:rsidRPr="008C58ED">
        <w:rPr>
          <w:rFonts w:cs="Times New Roman"/>
        </w:rPr>
        <w:t xml:space="preserve"> </w:t>
      </w:r>
      <w:r w:rsidR="008C58ED">
        <w:rPr>
          <w:rFonts w:cs="Times New Roman"/>
          <w:lang w:val="en-US"/>
        </w:rPr>
        <w:t>changes</w:t>
      </w:r>
      <w:r w:rsidR="008C58ED">
        <w:rPr>
          <w:rFonts w:cs="Times New Roman"/>
        </w:rPr>
        <w:t>» программа изменит сущность в базе данных, после чего откроется форма со списком.</w:t>
      </w:r>
    </w:p>
    <w:p w14:paraId="0E4D056E" w14:textId="77777777" w:rsidR="002D4ACE" w:rsidRPr="00183EF5" w:rsidRDefault="00F5249D" w:rsidP="00DE3FE4">
      <w:pPr>
        <w:pStyle w:val="2"/>
        <w:keepLines/>
        <w:rPr>
          <w:rFonts w:cs="Times New Roman"/>
        </w:rPr>
      </w:pPr>
      <w:bookmarkStart w:id="12" w:name="_Toc134647507"/>
      <w:r w:rsidRPr="00183EF5">
        <w:rPr>
          <w:rFonts w:cs="Times New Roman"/>
        </w:rPr>
        <w:t>9</w:t>
      </w:r>
      <w:r w:rsidR="00815D76" w:rsidRPr="00183EF5">
        <w:rPr>
          <w:rFonts w:cs="Times New Roman"/>
        </w:rPr>
        <w:t xml:space="preserve"> </w:t>
      </w:r>
      <w:r w:rsidR="008C0965" w:rsidRPr="00183EF5">
        <w:rPr>
          <w:rFonts w:cs="Times New Roman"/>
        </w:rPr>
        <w:t>Результаты работы программы</w:t>
      </w:r>
      <w:bookmarkEnd w:id="12"/>
    </w:p>
    <w:p w14:paraId="3BD6151E" w14:textId="77777777" w:rsidR="00815D76" w:rsidRPr="00183EF5" w:rsidRDefault="00B00290" w:rsidP="00DE3FE4">
      <w:pPr>
        <w:pStyle w:val="a0"/>
        <w:keepLines/>
        <w:ind w:firstLine="0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7CC261E5" wp14:editId="3BF619E1">
            <wp:extent cx="5939790" cy="3331667"/>
            <wp:effectExtent l="0" t="0" r="381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31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F4F6AB" w14:textId="77777777" w:rsidR="007E13F4" w:rsidRDefault="00815D76" w:rsidP="00055599">
      <w:pPr>
        <w:pStyle w:val="af3"/>
        <w:keepLines/>
        <w:rPr>
          <w:rFonts w:cs="Times New Roman"/>
        </w:rPr>
      </w:pPr>
      <w:r w:rsidRPr="00183EF5">
        <w:rPr>
          <w:rFonts w:cs="Times New Roman"/>
        </w:rPr>
        <w:t xml:space="preserve">Рисунок </w:t>
      </w:r>
      <w:r w:rsidR="00055599" w:rsidRPr="00055599">
        <w:rPr>
          <w:rFonts w:cs="Times New Roman"/>
        </w:rPr>
        <w:t>2</w:t>
      </w:r>
      <w:r w:rsidRPr="00183EF5">
        <w:rPr>
          <w:rFonts w:cs="Times New Roman"/>
        </w:rPr>
        <w:t xml:space="preserve"> – Экранная копия </w:t>
      </w:r>
      <w:r w:rsidR="00830BFB">
        <w:rPr>
          <w:rFonts w:cs="Times New Roman"/>
        </w:rPr>
        <w:t>окна программы сразу после запуска</w:t>
      </w:r>
    </w:p>
    <w:p w14:paraId="36A7BEA3" w14:textId="77777777" w:rsidR="003E0982" w:rsidRDefault="008C58ED" w:rsidP="00DE3FE4">
      <w:pPr>
        <w:pStyle w:val="af3"/>
        <w:keepLines/>
        <w:rPr>
          <w:rFonts w:cs="Times New Roman"/>
        </w:rPr>
      </w:pPr>
      <w:r>
        <w:rPr>
          <w:noProof/>
        </w:rPr>
        <w:lastRenderedPageBreak/>
        <w:drawing>
          <wp:inline distT="0" distB="0" distL="0" distR="0" wp14:anchorId="5429460F" wp14:editId="150C0C12">
            <wp:extent cx="5939790" cy="3620372"/>
            <wp:effectExtent l="0" t="0" r="381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6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20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4935C0" w14:textId="77777777" w:rsidR="00055599" w:rsidRDefault="003E0982" w:rsidP="00672ABD">
      <w:pPr>
        <w:pStyle w:val="af3"/>
        <w:keepLines/>
        <w:rPr>
          <w:rFonts w:cs="Times New Roman"/>
        </w:rPr>
      </w:pPr>
      <w:r>
        <w:rPr>
          <w:rFonts w:cs="Times New Roman"/>
        </w:rPr>
        <w:t xml:space="preserve">Рисунок </w:t>
      </w:r>
      <w:r w:rsidR="00055599">
        <w:rPr>
          <w:rFonts w:cs="Times New Roman"/>
        </w:rPr>
        <w:t>3</w:t>
      </w:r>
      <w:r>
        <w:rPr>
          <w:rFonts w:cs="Times New Roman"/>
        </w:rPr>
        <w:t xml:space="preserve"> – </w:t>
      </w:r>
      <w:r w:rsidR="00830BFB">
        <w:rPr>
          <w:rFonts w:cs="Times New Roman"/>
        </w:rPr>
        <w:t xml:space="preserve">Экранная копия окна программы после </w:t>
      </w:r>
      <w:r w:rsidR="008C58ED">
        <w:rPr>
          <w:rFonts w:cs="Times New Roman"/>
        </w:rPr>
        <w:t>открытия формы добавления новой сущности</w:t>
      </w:r>
    </w:p>
    <w:p w14:paraId="7F9FEBF9" w14:textId="77777777" w:rsidR="00830BFB" w:rsidRDefault="008C58ED" w:rsidP="00672ABD">
      <w:pPr>
        <w:pStyle w:val="af3"/>
        <w:keepLines/>
        <w:rPr>
          <w:rFonts w:cs="Times New Roman"/>
        </w:rPr>
      </w:pPr>
      <w:r>
        <w:rPr>
          <w:noProof/>
        </w:rPr>
        <w:drawing>
          <wp:inline distT="0" distB="0" distL="0" distR="0" wp14:anchorId="75B60429" wp14:editId="2382F569">
            <wp:extent cx="5939790" cy="3627806"/>
            <wp:effectExtent l="0" t="0" r="381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278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2CBEDF" w14:textId="77777777" w:rsidR="00055599" w:rsidRDefault="00830BFB" w:rsidP="00E960E2">
      <w:pPr>
        <w:pStyle w:val="af3"/>
        <w:keepLines/>
        <w:rPr>
          <w:rFonts w:cs="Times New Roman"/>
        </w:rPr>
      </w:pPr>
      <w:r>
        <w:rPr>
          <w:rFonts w:cs="Times New Roman"/>
        </w:rPr>
        <w:t xml:space="preserve">Рисунок 4 – Экранная копия окна </w:t>
      </w:r>
      <w:r w:rsidR="008C58ED">
        <w:rPr>
          <w:rFonts w:cs="Times New Roman"/>
        </w:rPr>
        <w:t>программы после открытия формы изменения сущности</w:t>
      </w:r>
    </w:p>
    <w:p w14:paraId="10A33DF7" w14:textId="77777777" w:rsidR="008C58ED" w:rsidRDefault="008C58ED" w:rsidP="00E960E2">
      <w:pPr>
        <w:pStyle w:val="af3"/>
        <w:keepLines/>
        <w:rPr>
          <w:rFonts w:cs="Times New Roman"/>
        </w:rPr>
      </w:pPr>
      <w:r>
        <w:rPr>
          <w:noProof/>
        </w:rPr>
        <w:lastRenderedPageBreak/>
        <w:drawing>
          <wp:inline distT="0" distB="0" distL="0" distR="0" wp14:anchorId="128DF82E" wp14:editId="16ECDCA3">
            <wp:extent cx="3599198" cy="1451610"/>
            <wp:effectExtent l="0" t="0" r="127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8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9198" cy="1451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8CF51C" w14:textId="77777777" w:rsidR="008C58ED" w:rsidRDefault="008C58ED" w:rsidP="008C58ED">
      <w:pPr>
        <w:pStyle w:val="af3"/>
        <w:keepLines/>
        <w:rPr>
          <w:rFonts w:cs="Times New Roman"/>
        </w:rPr>
      </w:pPr>
      <w:r>
        <w:rPr>
          <w:rFonts w:cs="Times New Roman"/>
        </w:rPr>
        <w:t>Рисунок 4 – Экранная копия файла с сохраненными сущностями</w:t>
      </w:r>
    </w:p>
    <w:p w14:paraId="77A41ED7" w14:textId="77777777" w:rsidR="008C58ED" w:rsidRPr="00183EF5" w:rsidRDefault="008C58ED" w:rsidP="00E960E2">
      <w:pPr>
        <w:pStyle w:val="af3"/>
        <w:keepLines/>
        <w:rPr>
          <w:rFonts w:cs="Times New Roman"/>
        </w:rPr>
      </w:pPr>
    </w:p>
    <w:p w14:paraId="6E401EFB" w14:textId="77777777" w:rsidR="00711E57" w:rsidRPr="00183EF5" w:rsidRDefault="003C29C7" w:rsidP="00DE3FE4">
      <w:pPr>
        <w:pStyle w:val="2"/>
        <w:keepLines/>
        <w:rPr>
          <w:rFonts w:cs="Times New Roman"/>
        </w:rPr>
      </w:pPr>
      <w:bookmarkStart w:id="13" w:name="_Toc134647508"/>
      <w:r w:rsidRPr="00183EF5">
        <w:rPr>
          <w:rFonts w:cs="Times New Roman"/>
        </w:rPr>
        <w:t>1</w:t>
      </w:r>
      <w:r w:rsidR="00F5249D" w:rsidRPr="00183EF5">
        <w:rPr>
          <w:rFonts w:cs="Times New Roman"/>
        </w:rPr>
        <w:t>0</w:t>
      </w:r>
      <w:r w:rsidRPr="00183EF5">
        <w:rPr>
          <w:rFonts w:cs="Times New Roman"/>
        </w:rPr>
        <w:t xml:space="preserve"> Выводы по задани</w:t>
      </w:r>
      <w:r w:rsidR="00AD0F59" w:rsidRPr="00183EF5">
        <w:rPr>
          <w:rFonts w:cs="Times New Roman"/>
        </w:rPr>
        <w:t>ю</w:t>
      </w:r>
      <w:bookmarkEnd w:id="13"/>
    </w:p>
    <w:p w14:paraId="2CF16D35" w14:textId="77777777" w:rsidR="00672ABD" w:rsidRPr="008C58ED" w:rsidRDefault="00FD171B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>В</w:t>
      </w:r>
      <w:r w:rsidR="00711E57" w:rsidRPr="00183EF5">
        <w:rPr>
          <w:rFonts w:cs="Times New Roman"/>
        </w:rPr>
        <w:t xml:space="preserve"> ходе выполнения </w:t>
      </w:r>
      <w:r w:rsidR="003C29C7" w:rsidRPr="00183EF5">
        <w:rPr>
          <w:rFonts w:cs="Times New Roman"/>
        </w:rPr>
        <w:t xml:space="preserve">задания </w:t>
      </w:r>
      <w:r w:rsidR="00AD0F59" w:rsidRPr="00183EF5">
        <w:rPr>
          <w:rFonts w:cs="Times New Roman"/>
        </w:rPr>
        <w:t xml:space="preserve">были изучены </w:t>
      </w:r>
      <w:r w:rsidR="00A71411">
        <w:rPr>
          <w:rFonts w:cs="Times New Roman"/>
        </w:rPr>
        <w:t>основы</w:t>
      </w:r>
      <w:r w:rsidR="00AD0F59" w:rsidRPr="00183EF5">
        <w:rPr>
          <w:rFonts w:cs="Times New Roman"/>
        </w:rPr>
        <w:t xml:space="preserve"> работы с языком С</w:t>
      </w:r>
      <w:r w:rsidR="00A71411" w:rsidRPr="00A71411">
        <w:rPr>
          <w:rFonts w:cs="Times New Roman"/>
        </w:rPr>
        <w:t>#</w:t>
      </w:r>
      <w:r w:rsidR="00AD0F59" w:rsidRPr="00183EF5">
        <w:rPr>
          <w:rFonts w:cs="Times New Roman"/>
        </w:rPr>
        <w:t xml:space="preserve"> и </w:t>
      </w:r>
      <w:r w:rsidR="00E960E2">
        <w:rPr>
          <w:rFonts w:cs="Times New Roman"/>
        </w:rPr>
        <w:t xml:space="preserve">работы с системой </w:t>
      </w:r>
      <w:r w:rsidR="00E960E2">
        <w:rPr>
          <w:rFonts w:cs="Times New Roman"/>
          <w:lang w:val="en-US"/>
        </w:rPr>
        <w:t>WinForms</w:t>
      </w:r>
      <w:r w:rsidR="00E960E2" w:rsidRPr="00E960E2">
        <w:rPr>
          <w:rFonts w:cs="Times New Roman"/>
        </w:rPr>
        <w:t xml:space="preserve">. </w:t>
      </w:r>
      <w:r w:rsidR="00E960E2">
        <w:rPr>
          <w:rFonts w:cs="Times New Roman"/>
        </w:rPr>
        <w:t>Были получены навыки создания приложений с полноценным графическим интерфейсом</w:t>
      </w:r>
      <w:r w:rsidR="008C58ED">
        <w:rPr>
          <w:rFonts w:cs="Times New Roman"/>
        </w:rPr>
        <w:t xml:space="preserve">, а также навыки взаимодействия с базой данных </w:t>
      </w:r>
      <w:r w:rsidR="008C58ED">
        <w:rPr>
          <w:rFonts w:cs="Times New Roman"/>
          <w:lang w:val="en-US"/>
        </w:rPr>
        <w:t>SQLite</w:t>
      </w:r>
      <w:r w:rsidR="008C58ED" w:rsidRPr="008C58ED">
        <w:rPr>
          <w:rFonts w:cs="Times New Roman"/>
        </w:rPr>
        <w:t>.</w:t>
      </w:r>
    </w:p>
    <w:p w14:paraId="44F764FE" w14:textId="77777777" w:rsidR="00672ABD" w:rsidRDefault="00672ABD" w:rsidP="00672ABD">
      <w:pPr>
        <w:pStyle w:val="a8"/>
      </w:pPr>
      <w:r>
        <w:br w:type="page"/>
      </w:r>
    </w:p>
    <w:p w14:paraId="61EA3CD6" w14:textId="77777777" w:rsidR="00CA60D4" w:rsidRPr="00183EF5" w:rsidRDefault="00CA60D4" w:rsidP="00DE3FE4">
      <w:pPr>
        <w:pStyle w:val="a0"/>
        <w:keepLines/>
        <w:rPr>
          <w:rFonts w:cs="Times New Roman"/>
        </w:rPr>
      </w:pPr>
    </w:p>
    <w:p w14:paraId="722CD267" w14:textId="77777777" w:rsidR="00F5249D" w:rsidRPr="00183EF5" w:rsidRDefault="00F5249D" w:rsidP="00DE3FE4">
      <w:pPr>
        <w:pStyle w:val="2"/>
        <w:keepLines/>
        <w:rPr>
          <w:rFonts w:cs="Times New Roman"/>
          <w:szCs w:val="18"/>
        </w:rPr>
      </w:pPr>
      <w:bookmarkStart w:id="14" w:name="_Toc134647509"/>
      <w:r w:rsidRPr="00183EF5">
        <w:rPr>
          <w:rFonts w:cs="Times New Roman"/>
          <w:szCs w:val="18"/>
        </w:rPr>
        <w:t>11 Исходный код полученного программного решения</w:t>
      </w:r>
      <w:bookmarkEnd w:id="14"/>
    </w:p>
    <w:p w14:paraId="3C90B281" w14:textId="77777777" w:rsidR="00183EF5" w:rsidRPr="002718E7" w:rsidRDefault="00183EF5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>Файл</w:t>
      </w:r>
      <w:r w:rsidRPr="002718E7">
        <w:rPr>
          <w:rFonts w:cs="Times New Roman"/>
        </w:rPr>
        <w:t xml:space="preserve"> </w:t>
      </w:r>
      <w:r w:rsidR="00A71411">
        <w:rPr>
          <w:rFonts w:cs="Times New Roman"/>
          <w:lang w:val="en-US"/>
        </w:rPr>
        <w:t>Program</w:t>
      </w:r>
      <w:r w:rsidR="00A71411" w:rsidRPr="002718E7">
        <w:rPr>
          <w:rFonts w:cs="Times New Roman"/>
        </w:rPr>
        <w:t>.</w:t>
      </w:r>
      <w:r w:rsidR="00A71411">
        <w:rPr>
          <w:rFonts w:cs="Times New Roman"/>
          <w:lang w:val="en-US"/>
        </w:rPr>
        <w:t>cs</w:t>
      </w:r>
      <w:r w:rsidRPr="002718E7">
        <w:rPr>
          <w:rFonts w:cs="Times New Roman"/>
        </w:rPr>
        <w:t>:</w:t>
      </w:r>
    </w:p>
    <w:p w14:paraId="67A6E2E2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Microsoft.Data.Sqlite;</w:t>
      </w:r>
    </w:p>
    <w:p w14:paraId="085AD7DD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2017F202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amespace FourthLab</w:t>
      </w:r>
    </w:p>
    <w:p w14:paraId="51ABFD75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14:paraId="4E275D53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internal static class Program</w:t>
      </w:r>
    </w:p>
    <w:p w14:paraId="5734219A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14:paraId="05F9F2BB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[STAThread]</w:t>
      </w:r>
    </w:p>
    <w:p w14:paraId="60E1A4FB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static void Main()</w:t>
      </w:r>
    </w:p>
    <w:p w14:paraId="4B83221A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14:paraId="00C00F06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pplicationConfiguration.Initialize();</w:t>
      </w:r>
    </w:p>
    <w:p w14:paraId="630D08E8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pplication.Run(new Form1());</w:t>
      </w:r>
    </w:p>
    <w:p w14:paraId="061BA12D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14:paraId="6D02E1B5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14:paraId="45E5B967" w14:textId="2299DCF5" w:rsidR="00F5249D" w:rsidRDefault="004338C5" w:rsidP="004338C5">
      <w:pPr>
        <w:pStyle w:val="af1"/>
        <w:keepLines/>
        <w:rPr>
          <w:rFonts w:ascii="Times New Roman" w:hAnsi="Times New Roman" w:cs="Times New Roman"/>
          <w:sz w:val="18"/>
          <w:szCs w:val="18"/>
          <w:lang w:val="en-US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="00F5249D" w:rsidRPr="00183EF5">
        <w:rPr>
          <w:rFonts w:ascii="Times New Roman" w:hAnsi="Times New Roman" w:cs="Times New Roman"/>
          <w:sz w:val="18"/>
          <w:szCs w:val="18"/>
          <w:lang w:val="en-US"/>
        </w:rPr>
        <w:tab/>
      </w:r>
    </w:p>
    <w:p w14:paraId="19068ED2" w14:textId="77777777" w:rsidR="00183EF5" w:rsidRPr="00183EF5" w:rsidRDefault="00183EF5" w:rsidP="00DE3FE4">
      <w:pPr>
        <w:pStyle w:val="af1"/>
        <w:keepLines/>
        <w:rPr>
          <w:rFonts w:ascii="Times New Roman" w:hAnsi="Times New Roman" w:cs="Times New Roman"/>
          <w:b/>
          <w:bCs/>
          <w:iCs/>
          <w:sz w:val="18"/>
          <w:szCs w:val="18"/>
          <w:lang w:val="en-US"/>
        </w:rPr>
      </w:pPr>
    </w:p>
    <w:p w14:paraId="2BA1BF12" w14:textId="592B4FF8" w:rsidR="00183EF5" w:rsidRDefault="00183EF5" w:rsidP="00DE3FE4">
      <w:pPr>
        <w:pStyle w:val="a0"/>
        <w:keepLines/>
        <w:rPr>
          <w:rFonts w:cs="Times New Roman"/>
          <w:lang w:val="en-US"/>
        </w:rPr>
      </w:pPr>
      <w:r>
        <w:rPr>
          <w:rFonts w:cs="Times New Roman"/>
        </w:rPr>
        <w:t>Файл</w:t>
      </w:r>
      <w:r w:rsidR="004338C5" w:rsidRPr="004338C5">
        <w:rPr>
          <w:rFonts w:cs="Times New Roman"/>
          <w:lang w:val="en-US"/>
        </w:rPr>
        <w:t xml:space="preserve"> </w:t>
      </w:r>
      <w:r w:rsidR="004338C5">
        <w:rPr>
          <w:rFonts w:cs="Times New Roman"/>
          <w:lang w:val="en-US"/>
        </w:rPr>
        <w:t>Form1</w:t>
      </w:r>
      <w:r w:rsidR="00A71411">
        <w:rPr>
          <w:rFonts w:cs="Times New Roman"/>
          <w:lang w:val="en-US"/>
        </w:rPr>
        <w:t>.cs</w:t>
      </w:r>
      <w:r>
        <w:rPr>
          <w:rFonts w:cs="Times New Roman"/>
          <w:lang w:val="en-US"/>
        </w:rPr>
        <w:t>:</w:t>
      </w:r>
    </w:p>
    <w:p w14:paraId="48C07E9B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amespace FourthLab</w:t>
      </w:r>
    </w:p>
    <w:p w14:paraId="1BC5CE3D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14:paraId="0E85AA0B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public partial class Form1 : Form</w:t>
      </w:r>
    </w:p>
    <w:p w14:paraId="38D91E18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14:paraId="7C645E19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ublic Form1()</w:t>
      </w:r>
    </w:p>
    <w:p w14:paraId="317AEE0D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14:paraId="540B440F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nitializeComponent();</w:t>
      </w:r>
    </w:p>
    <w:p w14:paraId="4F3EDD66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MessageBox.Show("\t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М</w:t>
      </w: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.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В</w:t>
      </w: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.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Лянко</w:t>
      </w: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группа</w:t>
      </w: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423,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СПбГТИ</w:t>
      </w: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\n \t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Контрольная</w:t>
      </w: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работа</w:t>
      </w: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#4,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вариант</w:t>
      </w: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10 \n");</w:t>
      </w:r>
    </w:p>
    <w:p w14:paraId="39C065C0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14:paraId="250C4C78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63DE69A3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void addButtonClick(object sender, EventArgs e)</w:t>
      </w:r>
    </w:p>
    <w:p w14:paraId="66878E72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14:paraId="79708B65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Form2 newForm = new Form2();</w:t>
      </w:r>
    </w:p>
    <w:p w14:paraId="6DA095AE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newForm.Show();</w:t>
      </w:r>
    </w:p>
    <w:p w14:paraId="449B14F2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14:paraId="0C7F4E93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0AF61BE5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void showListButtonClick(object sender, EventArgs e)</w:t>
      </w:r>
    </w:p>
    <w:p w14:paraId="1E98E667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14:paraId="6ACBB876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Form3 newForm = new Form3();</w:t>
      </w:r>
    </w:p>
    <w:p w14:paraId="247065CE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newForm.Show();</w:t>
      </w:r>
    </w:p>
    <w:p w14:paraId="06FE48B6" w14:textId="77777777" w:rsid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MessageBox.Show("Для редактирования нажмите два раза по элементу");</w:t>
      </w:r>
    </w:p>
    <w:p w14:paraId="64381C6C" w14:textId="77777777" w:rsid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newForm.showList();</w:t>
      </w:r>
    </w:p>
    <w:p w14:paraId="57A73ED0" w14:textId="77777777" w:rsid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}</w:t>
      </w:r>
    </w:p>
    <w:p w14:paraId="46219AC3" w14:textId="77777777" w:rsid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}</w:t>
      </w:r>
    </w:p>
    <w:p w14:paraId="123B0595" w14:textId="77777777" w:rsid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14:paraId="7085B062" w14:textId="6DA7B3EF" w:rsidR="00CF4517" w:rsidRDefault="00CF4517" w:rsidP="00CF4517">
      <w:pPr>
        <w:suppressAutoHyphens w:val="0"/>
        <w:autoSpaceDE w:val="0"/>
        <w:autoSpaceDN w:val="0"/>
        <w:adjustRightInd w:val="0"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</w:p>
    <w:p w14:paraId="6D30B23F" w14:textId="4B497DCD" w:rsidR="004338C5" w:rsidRDefault="004338C5" w:rsidP="004338C5">
      <w:pPr>
        <w:pStyle w:val="a0"/>
        <w:keepLines/>
        <w:rPr>
          <w:rFonts w:cs="Times New Roman"/>
          <w:lang w:val="en-US"/>
        </w:rPr>
      </w:pPr>
      <w:r>
        <w:rPr>
          <w:rFonts w:cs="Times New Roman"/>
        </w:rPr>
        <w:t>Файл</w:t>
      </w:r>
      <w:r w:rsidRPr="004338C5">
        <w:rPr>
          <w:rFonts w:cs="Times New Roman"/>
          <w:lang w:val="en-US"/>
        </w:rPr>
        <w:t xml:space="preserve"> </w:t>
      </w:r>
      <w:r>
        <w:rPr>
          <w:rFonts w:cs="Times New Roman"/>
          <w:lang w:val="en-US"/>
        </w:rPr>
        <w:t>Form</w:t>
      </w:r>
      <w:r>
        <w:rPr>
          <w:rFonts w:cs="Times New Roman"/>
          <w:lang w:val="en-US"/>
        </w:rPr>
        <w:t>2</w:t>
      </w:r>
      <w:r>
        <w:rPr>
          <w:rFonts w:cs="Times New Roman"/>
          <w:lang w:val="en-US"/>
        </w:rPr>
        <w:t>.cs:</w:t>
      </w:r>
    </w:p>
    <w:p w14:paraId="1227C2A7" w14:textId="77777777" w:rsidR="004338C5" w:rsidRDefault="004338C5" w:rsidP="004338C5">
      <w:pPr>
        <w:pStyle w:val="a0"/>
        <w:keepLines/>
        <w:rPr>
          <w:rFonts w:cs="Times New Roman"/>
          <w:lang w:val="en-US"/>
        </w:rPr>
      </w:pPr>
    </w:p>
    <w:p w14:paraId="12CF9EE0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Microsoft.Data.Sqlite;</w:t>
      </w:r>
    </w:p>
    <w:p w14:paraId="420EB258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System;</w:t>
      </w:r>
    </w:p>
    <w:p w14:paraId="48DCB1EF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System.Collections.Generic;</w:t>
      </w:r>
    </w:p>
    <w:p w14:paraId="55A3011A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System.ComponentModel;</w:t>
      </w:r>
    </w:p>
    <w:p w14:paraId="696E3622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System.Data;</w:t>
      </w:r>
    </w:p>
    <w:p w14:paraId="441FA193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System.Drawing;</w:t>
      </w:r>
    </w:p>
    <w:p w14:paraId="0C865B79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System.Linq;</w:t>
      </w:r>
    </w:p>
    <w:p w14:paraId="196FE6FC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System.Text;</w:t>
      </w:r>
    </w:p>
    <w:p w14:paraId="74FD0399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System.Threading.Tasks;</w:t>
      </w:r>
    </w:p>
    <w:p w14:paraId="297FEB4F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>using System.Windows.Forms;</w:t>
      </w:r>
    </w:p>
    <w:p w14:paraId="2B7310BD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static System.Windows.Forms.VisualStyles.VisualStyleElement;</w:t>
      </w:r>
    </w:p>
    <w:p w14:paraId="7855F0BB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1401407B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amespace FourthLab</w:t>
      </w:r>
    </w:p>
    <w:p w14:paraId="0F135C9E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14:paraId="74D4DA22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public partial class Form2 : Form</w:t>
      </w:r>
    </w:p>
    <w:p w14:paraId="24C14828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14:paraId="25F9FF79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ublic Form2()</w:t>
      </w:r>
    </w:p>
    <w:p w14:paraId="02CA8FBD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14:paraId="2FF903C7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nitializeComponent();</w:t>
      </w:r>
    </w:p>
    <w:p w14:paraId="7F12B305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14:paraId="0B6AD3D6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1C4D6687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void button1_Click(object sender, EventArgs e)</w:t>
      </w:r>
    </w:p>
    <w:p w14:paraId="6062FBD8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14:paraId="50646D27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heckIfDataExists();</w:t>
      </w:r>
    </w:p>
    <w:p w14:paraId="37BC4949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14:paraId="4D54405F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343667F6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void checkIfDataExists()</w:t>
      </w:r>
    </w:p>
    <w:p w14:paraId="263F0DFA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14:paraId="5C07FFD8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tring dbPath = "Data Source=C:\\Users\\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Максим</w:t>
      </w: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\\Desktop\\4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сем</w:t>
      </w: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\\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РПС</w:t>
      </w: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\\FourthLab\\FourthLab\\DataBase.db";</w:t>
      </w:r>
    </w:p>
    <w:p w14:paraId="39EEDB02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1B54B7E4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try</w:t>
      </w:r>
    </w:p>
    <w:p w14:paraId="1C1F6957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14:paraId="7C18FB54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if (string.IsNullOrEmpty(textBox1.Text) || string.IsNullOrEmpty(textBox2.Text) || string.IsNullOrEmpty(textBox3.Text) || string.IsNullOrEmpty(dateTimePicker1.Text))</w:t>
      </w:r>
    </w:p>
    <w:p w14:paraId="656EC5B7" w14:textId="77777777" w:rsid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{</w:t>
      </w:r>
    </w:p>
    <w:p w14:paraId="65A3F597" w14:textId="77777777" w:rsid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        MessageBox.Show("[!] Заполните все поля");</w:t>
      </w:r>
    </w:p>
    <w:p w14:paraId="5E118236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        </w:t>
      </w: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turn;</w:t>
      </w:r>
    </w:p>
    <w:p w14:paraId="60BD4215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14:paraId="579D121E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3FCCF7B8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string name = textBox1.Text;</w:t>
      </w:r>
    </w:p>
    <w:p w14:paraId="35481A1F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</w:p>
    <w:p w14:paraId="2A1EEDA8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if (!int.TryParse(textBox2.Text, out int numberOfPlayers) || numberOfPlayers &lt;= 0)</w:t>
      </w:r>
    </w:p>
    <w:p w14:paraId="7F900A10" w14:textId="77777777" w:rsid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{</w:t>
      </w:r>
    </w:p>
    <w:p w14:paraId="53DF0551" w14:textId="77777777" w:rsid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        MessageBox.Show("Введите корректное количество участников.");</w:t>
      </w:r>
    </w:p>
    <w:p w14:paraId="2DDBD7DB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        </w:t>
      </w: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turn;</w:t>
      </w:r>
    </w:p>
    <w:p w14:paraId="65F4C7D2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14:paraId="7AA2A644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4CD17CE2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if (!int.TryParse(textBox3.Text, out int place) || place &lt;= 0)</w:t>
      </w:r>
    </w:p>
    <w:p w14:paraId="1BB0BF73" w14:textId="77777777" w:rsid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{</w:t>
      </w:r>
    </w:p>
    <w:p w14:paraId="66AD4DFB" w14:textId="77777777" w:rsid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        MessageBox.Show("Введите корректное место.");</w:t>
      </w:r>
    </w:p>
    <w:p w14:paraId="219580A9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        </w:t>
      </w: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turn;</w:t>
      </w:r>
    </w:p>
    <w:p w14:paraId="7F758B23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14:paraId="5B67C350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36BCA8CF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string date = dateTimePicker1.Text;</w:t>
      </w:r>
    </w:p>
    <w:p w14:paraId="7EA4D161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140181AF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using (SqliteConnection connection = new SqliteConnection(dbPath))</w:t>
      </w:r>
    </w:p>
    <w:p w14:paraId="18D8CB67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14:paraId="4FFFE411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nnection.Open();</w:t>
      </w:r>
    </w:p>
    <w:p w14:paraId="26DD3C1D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1057F982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string query = "INSERT INTO Results(name, numberOfPlayers, place, date) VALUES (@Name, @NumberOfPlayers, @Place, @Date)";</w:t>
      </w:r>
    </w:p>
    <w:p w14:paraId="1A0BA2F5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4B77435B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SqliteCommand command = new SqliteCommand(query, connection);</w:t>
      </w:r>
    </w:p>
    <w:p w14:paraId="395FD64C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2CACEC17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mmand.Parameters.AddWithValue("@Name", name);</w:t>
      </w:r>
    </w:p>
    <w:p w14:paraId="00E9F6F7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mmand.Parameters.AddWithValue("@NumberOfPlayers", numberOfPlayers);</w:t>
      </w:r>
    </w:p>
    <w:p w14:paraId="2AB41595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mmand.Parameters.AddWithValue("@Place", place);</w:t>
      </w:r>
    </w:p>
    <w:p w14:paraId="59ACC347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mmand.Parameters.AddWithValue("@Date", date);</w:t>
      </w:r>
    </w:p>
    <w:p w14:paraId="53CC7171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6528DAC2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            command.ExecuteNonQuery();</w:t>
      </w:r>
    </w:p>
    <w:p w14:paraId="6B5D3517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71CAB3C8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nnection.Close();</w:t>
      </w:r>
    </w:p>
    <w:p w14:paraId="085FE663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14:paraId="621618A3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04BC19A8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MessageBox.Show("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Данные</w:t>
      </w: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успешно</w:t>
      </w: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сохранены</w:t>
      </w: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");</w:t>
      </w:r>
    </w:p>
    <w:p w14:paraId="3F30FFD9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lose();</w:t>
      </w:r>
    </w:p>
    <w:p w14:paraId="55D3FC0D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14:paraId="40795EDB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atch (Exception ex)</w:t>
      </w:r>
    </w:p>
    <w:p w14:paraId="0B38D320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14:paraId="1E0824C1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MessageBox.Show("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Ошибка</w:t>
      </w: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 " + ex.Message);</w:t>
      </w:r>
    </w:p>
    <w:p w14:paraId="3976C772" w14:textId="77777777" w:rsid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14:paraId="1CCE3742" w14:textId="77777777" w:rsid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}</w:t>
      </w:r>
    </w:p>
    <w:p w14:paraId="2E2AA676" w14:textId="77777777" w:rsid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}</w:t>
      </w:r>
    </w:p>
    <w:p w14:paraId="6B3BBC75" w14:textId="3540BB49" w:rsidR="004338C5" w:rsidRDefault="004338C5" w:rsidP="004338C5">
      <w:pPr>
        <w:pStyle w:val="a0"/>
        <w:keepLines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14:paraId="42401510" w14:textId="77777777" w:rsidR="004338C5" w:rsidRDefault="004338C5" w:rsidP="004338C5">
      <w:pPr>
        <w:pStyle w:val="a0"/>
        <w:keepLines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30FDE24D" w14:textId="77777777" w:rsidR="004338C5" w:rsidRDefault="004338C5" w:rsidP="004338C5">
      <w:pPr>
        <w:pStyle w:val="a0"/>
        <w:keepLines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0A49DCBD" w14:textId="5A2505FB" w:rsidR="004338C5" w:rsidRDefault="004338C5" w:rsidP="004338C5">
      <w:pPr>
        <w:pStyle w:val="a0"/>
        <w:keepLines/>
        <w:rPr>
          <w:rFonts w:cs="Times New Roman"/>
          <w:lang w:val="en-US"/>
        </w:rPr>
      </w:pPr>
      <w:r>
        <w:rPr>
          <w:rFonts w:cs="Times New Roman"/>
        </w:rPr>
        <w:t>Файл</w:t>
      </w:r>
      <w:r w:rsidRPr="004338C5">
        <w:rPr>
          <w:rFonts w:cs="Times New Roman"/>
          <w:lang w:val="en-US"/>
        </w:rPr>
        <w:t xml:space="preserve"> </w:t>
      </w:r>
      <w:r>
        <w:rPr>
          <w:rFonts w:cs="Times New Roman"/>
          <w:lang w:val="en-US"/>
        </w:rPr>
        <w:t>Form</w:t>
      </w:r>
      <w:r>
        <w:rPr>
          <w:rFonts w:cs="Times New Roman"/>
          <w:lang w:val="en-US"/>
        </w:rPr>
        <w:t>3</w:t>
      </w:r>
      <w:r>
        <w:rPr>
          <w:rFonts w:cs="Times New Roman"/>
          <w:lang w:val="en-US"/>
        </w:rPr>
        <w:t>.cs:</w:t>
      </w:r>
    </w:p>
    <w:p w14:paraId="3564511C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Microsoft.Data.Sqlite;</w:t>
      </w:r>
    </w:p>
    <w:p w14:paraId="64887B8E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System;</w:t>
      </w:r>
    </w:p>
    <w:p w14:paraId="62F8F55D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System.Collections.Generic;</w:t>
      </w:r>
    </w:p>
    <w:p w14:paraId="03E9D784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System.ComponentModel;</w:t>
      </w:r>
    </w:p>
    <w:p w14:paraId="3CFD978E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System.Data;</w:t>
      </w:r>
    </w:p>
    <w:p w14:paraId="67ABE9B1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System.Drawing;</w:t>
      </w:r>
    </w:p>
    <w:p w14:paraId="4931139A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System.Linq;</w:t>
      </w:r>
    </w:p>
    <w:p w14:paraId="7AC9CEC9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System.Text;</w:t>
      </w:r>
    </w:p>
    <w:p w14:paraId="2B0EFF0A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System.Threading.Tasks;</w:t>
      </w:r>
    </w:p>
    <w:p w14:paraId="795AEC95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System.Windows.Forms;</w:t>
      </w:r>
    </w:p>
    <w:p w14:paraId="30331B0C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static System.ComponentModel.Design.ObjectSelectorEditor;</w:t>
      </w:r>
    </w:p>
    <w:p w14:paraId="33A16C35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static System.Windows.Forms.VisualStyles.VisualStyleElement;</w:t>
      </w:r>
    </w:p>
    <w:p w14:paraId="52C106B8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522B9609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amespace FourthLab</w:t>
      </w:r>
    </w:p>
    <w:p w14:paraId="6D27C543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14:paraId="29C78E0F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public partial class Form3 : Form</w:t>
      </w:r>
    </w:p>
    <w:p w14:paraId="67A18C85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14:paraId="3B98B790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ublic Form3()</w:t>
      </w:r>
    </w:p>
    <w:p w14:paraId="6CC6E2B5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14:paraId="24F419F7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nitializeComponent();</w:t>
      </w:r>
    </w:p>
    <w:p w14:paraId="4394D4E6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14:paraId="3FB84FED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1CDEFECE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void button2_Click(object sender, EventArgs e)</w:t>
      </w:r>
    </w:p>
    <w:p w14:paraId="31E1F828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   </w:t>
      </w:r>
    </w:p>
    <w:p w14:paraId="44F9EFC5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aveOnFile();</w:t>
      </w:r>
    </w:p>
    <w:p w14:paraId="43703F38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14:paraId="44361B57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6AC3A3D5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ublic void showList()</w:t>
      </w:r>
    </w:p>
    <w:p w14:paraId="6E710A4D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14:paraId="01A529B5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tring dbPath = "Data Source=C:\\Users\\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Максим</w:t>
      </w: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\\Desktop\\4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сем</w:t>
      </w: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\\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РПС</w:t>
      </w: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\\FourthLab\\FourthLab\\DataBase.db";</w:t>
      </w:r>
    </w:p>
    <w:p w14:paraId="383DB070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31A68E8F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try</w:t>
      </w:r>
    </w:p>
    <w:p w14:paraId="5DB7C908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14:paraId="6EA823E0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using (SqliteConnection connection = new SqliteConnection(dbPath))</w:t>
      </w:r>
    </w:p>
    <w:p w14:paraId="43753EC3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14:paraId="03F59862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nnection.Open();</w:t>
      </w:r>
    </w:p>
    <w:p w14:paraId="7FE39D66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5A1A3BED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using (SqliteCommand command = new SqliteCommand("SELECT * FROM Results", connection))</w:t>
      </w:r>
    </w:p>
    <w:p w14:paraId="3B79E643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{</w:t>
      </w:r>
    </w:p>
    <w:p w14:paraId="4E837926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using (SqliteDataReader reader = command.ExecuteReader())</w:t>
      </w:r>
    </w:p>
    <w:p w14:paraId="24CB745C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{</w:t>
      </w:r>
    </w:p>
    <w:p w14:paraId="2C3BA0D3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    dataGridView1.Rows.Clear();</w:t>
      </w:r>
    </w:p>
    <w:p w14:paraId="0695895C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31C34592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                    while (reader.Read())</w:t>
      </w:r>
    </w:p>
    <w:p w14:paraId="2B50BFE4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    {</w:t>
      </w:r>
    </w:p>
    <w:p w14:paraId="53DE5D1A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        dataGridView1.Rows.Add(reader.GetInt32(0), reader.GetString(1), reader.GetInt32(2), reader.GetInt32(3), reader.GetString(4));</w:t>
      </w:r>
    </w:p>
    <w:p w14:paraId="14A68F08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    }</w:t>
      </w:r>
    </w:p>
    <w:p w14:paraId="54C9DE8D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}</w:t>
      </w:r>
    </w:p>
    <w:p w14:paraId="5F6BAD59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}</w:t>
      </w:r>
    </w:p>
    <w:p w14:paraId="40E61F46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14:paraId="574AA881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14:paraId="662F422A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atch (Exception ex)</w:t>
      </w:r>
    </w:p>
    <w:p w14:paraId="3E0A3547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14:paraId="28AAAD7A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MessageBox.Show("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Ошибка</w:t>
      </w: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 " + ex.Message);</w:t>
      </w:r>
    </w:p>
    <w:p w14:paraId="36CDDC24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14:paraId="12831B1C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14:paraId="4AB3C655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6DCC7774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void saveOnFile()</w:t>
      </w:r>
    </w:p>
    <w:p w14:paraId="580F8F68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14:paraId="67FD62C5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nt rowCounter = dataGridView1.RowCount;</w:t>
      </w:r>
    </w:p>
    <w:p w14:paraId="7EC2FF2C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nt columnCount = dataGridView1.ColumnCount;</w:t>
      </w:r>
    </w:p>
    <w:p w14:paraId="19C4327F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tring[] line = new string[columnCount];</w:t>
      </w:r>
    </w:p>
    <w:p w14:paraId="16D20130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aveFileDialog sfd = new SaveFileDialog();</w:t>
      </w:r>
    </w:p>
    <w:p w14:paraId="11845A1E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fd.Filter = "txt file (*.txt)|*.txt";</w:t>
      </w:r>
    </w:p>
    <w:p w14:paraId="1D81F5E9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f (sfd.ShowDialog() == DialogResult.OK)</w:t>
      </w:r>
    </w:p>
    <w:p w14:paraId="1DC3AA49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14:paraId="766886A9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using (StreamWriter writer = new StreamWriter(sfd.FileName))</w:t>
      </w:r>
    </w:p>
    <w:p w14:paraId="230300ED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14:paraId="45473D91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for (int i = 0; i &lt; dataGridView1.RowCount; i++)</w:t>
      </w:r>
    </w:p>
    <w:p w14:paraId="5911C9BA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{</w:t>
      </w:r>
    </w:p>
    <w:p w14:paraId="1A74CD8C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for (int j = 0; j &lt; dataGridView1.ColumnCount; j++)</w:t>
      </w:r>
    </w:p>
    <w:p w14:paraId="0DFE39B2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{</w:t>
      </w:r>
    </w:p>
    <w:p w14:paraId="6CF8203A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    line[j] = (dataGridView1.Rows[i].Cells[j].Value ?? "").ToString();</w:t>
      </w:r>
    </w:p>
    <w:p w14:paraId="05F9449D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}</w:t>
      </w:r>
    </w:p>
    <w:p w14:paraId="46C9F21B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writer.WriteLine(string.Join(" ", line));</w:t>
      </w:r>
    </w:p>
    <w:p w14:paraId="4C59E30E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}</w:t>
      </w:r>
    </w:p>
    <w:p w14:paraId="2F68637C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14:paraId="52BD45E4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14:paraId="422F1E5C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14:paraId="24AC83CB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0948CA75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void openEditForm(int id)</w:t>
      </w:r>
    </w:p>
    <w:p w14:paraId="488B9776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14:paraId="2E3E631C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Form4 newForm = new Form4(id);</w:t>
      </w:r>
    </w:p>
    <w:p w14:paraId="2A6CE976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2F4527DD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newForm.Show();</w:t>
      </w:r>
    </w:p>
    <w:p w14:paraId="0B171484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14:paraId="0F7ACD85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752B1851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void button1_Click(object sender, EventArgs e)</w:t>
      </w:r>
    </w:p>
    <w:p w14:paraId="1150D3B0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14:paraId="64D5CEF1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f (dataGridView1.SelectedRows.Count &gt; 0)</w:t>
      </w:r>
    </w:p>
    <w:p w14:paraId="7970E2BE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14:paraId="7AB78224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</w:p>
    <w:p w14:paraId="6D08874D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DataGridViewRow selectedRow = dataGridView1.SelectedRows[0];</w:t>
      </w:r>
    </w:p>
    <w:p w14:paraId="7B3B8849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35E84757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int idToDelete = Convert.ToInt32(selectedRow.Cells["newColumn1"].Value);</w:t>
      </w:r>
    </w:p>
    <w:p w14:paraId="2B05A0F6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11FCB45E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</w:p>
    <w:p w14:paraId="26A03A10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using (SqliteConnection connection = new SqliteConnection("Data Source=C:\\Users\\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Максим</w:t>
      </w: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\\Desktop\\4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сем</w:t>
      </w: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\\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РПС</w:t>
      </w: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\\FourthLab\\FourthLab\\DataBase.db"))</w:t>
      </w:r>
    </w:p>
    <w:p w14:paraId="6BE04F54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14:paraId="1750295A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nnection.Open();</w:t>
      </w:r>
    </w:p>
    <w:p w14:paraId="794F2175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string sql = "DELETE FROM Results WHERE ID = @id";</w:t>
      </w:r>
    </w:p>
    <w:p w14:paraId="6BC37572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using (SqliteCommand command = new SqliteCommand(sql, connection))</w:t>
      </w:r>
    </w:p>
    <w:p w14:paraId="447D7EA4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            {</w:t>
      </w:r>
    </w:p>
    <w:p w14:paraId="1D702688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command.Parameters.AddWithValue("@id", idToDelete);</w:t>
      </w:r>
    </w:p>
    <w:p w14:paraId="7282F7C9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command.ExecuteNonQuery();</w:t>
      </w:r>
    </w:p>
    <w:p w14:paraId="2568C5B2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}</w:t>
      </w:r>
    </w:p>
    <w:p w14:paraId="3F74F1E4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14:paraId="04708276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6B49990B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dataGridView1.Rows.Remove(selectedRow);</w:t>
      </w:r>
    </w:p>
    <w:p w14:paraId="01813356" w14:textId="77777777" w:rsid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14:paraId="549B12ED" w14:textId="77777777" w:rsid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else</w:t>
      </w:r>
    </w:p>
    <w:p w14:paraId="5C320023" w14:textId="77777777" w:rsid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{</w:t>
      </w:r>
    </w:p>
    <w:p w14:paraId="053C358E" w14:textId="77777777" w:rsid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    MessageBox.Show("Выберите строку для удаления.");</w:t>
      </w:r>
    </w:p>
    <w:p w14:paraId="71DF3F35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</w:t>
      </w: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14:paraId="1C88BE0E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14:paraId="44EFE4D8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void dataGridView1_CellDoubleClick(object sender, DataGridViewCellEventArgs e)</w:t>
      </w:r>
    </w:p>
    <w:p w14:paraId="422B106E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14:paraId="09221D43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f (e.RowIndex &gt;= 0)</w:t>
      </w:r>
    </w:p>
    <w:p w14:paraId="7CC949E2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14:paraId="51246C4B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DataGridViewRow row = dataGridView1.Rows[e.RowIndex];</w:t>
      </w:r>
    </w:p>
    <w:p w14:paraId="7D5B698F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36ED9DDE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int id = Convert.ToInt32(row.Cells["newColumn1"].Value);</w:t>
      </w:r>
    </w:p>
    <w:p w14:paraId="54CE1E7F" w14:textId="77777777" w:rsidR="004338C5" w:rsidRP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0274C79B" w14:textId="77777777" w:rsid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4338C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openEditForm(id);</w:t>
      </w:r>
    </w:p>
    <w:p w14:paraId="551A3423" w14:textId="77777777" w:rsid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}</w:t>
      </w:r>
    </w:p>
    <w:p w14:paraId="694F10B6" w14:textId="77777777" w:rsid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}</w:t>
      </w:r>
    </w:p>
    <w:p w14:paraId="1940F97A" w14:textId="77777777" w:rsid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}</w:t>
      </w:r>
    </w:p>
    <w:p w14:paraId="6CAF6B40" w14:textId="77777777" w:rsidR="004338C5" w:rsidRDefault="004338C5" w:rsidP="004338C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14:paraId="54A8D37E" w14:textId="77777777" w:rsidR="004338C5" w:rsidRDefault="004338C5" w:rsidP="004338C5">
      <w:pPr>
        <w:pStyle w:val="a0"/>
        <w:keepLines/>
        <w:rPr>
          <w:rFonts w:cs="Times New Roman"/>
          <w:lang w:val="en-US"/>
        </w:rPr>
      </w:pPr>
    </w:p>
    <w:p w14:paraId="1DC088C7" w14:textId="77777777" w:rsidR="004338C5" w:rsidRDefault="004338C5" w:rsidP="004338C5">
      <w:pPr>
        <w:pStyle w:val="a0"/>
        <w:keepLines/>
        <w:rPr>
          <w:rFonts w:cs="Times New Roman"/>
          <w:lang w:val="en-US"/>
        </w:rPr>
      </w:pPr>
    </w:p>
    <w:p w14:paraId="4399BCF8" w14:textId="145F098B" w:rsidR="004338C5" w:rsidRDefault="004338C5" w:rsidP="004338C5">
      <w:pPr>
        <w:pStyle w:val="a0"/>
        <w:keepLines/>
        <w:rPr>
          <w:rFonts w:cs="Times New Roman"/>
          <w:lang w:val="en-US"/>
        </w:rPr>
      </w:pPr>
      <w:r>
        <w:rPr>
          <w:rFonts w:cs="Times New Roman"/>
        </w:rPr>
        <w:t>Файл</w:t>
      </w:r>
      <w:r w:rsidRPr="004338C5">
        <w:rPr>
          <w:rFonts w:cs="Times New Roman"/>
          <w:lang w:val="en-US"/>
        </w:rPr>
        <w:t xml:space="preserve"> </w:t>
      </w:r>
      <w:r>
        <w:rPr>
          <w:rFonts w:cs="Times New Roman"/>
          <w:lang w:val="en-US"/>
        </w:rPr>
        <w:t>Form</w:t>
      </w:r>
      <w:r>
        <w:rPr>
          <w:rFonts w:cs="Times New Roman"/>
          <w:lang w:val="en-US"/>
        </w:rPr>
        <w:t>4</w:t>
      </w:r>
      <w:r>
        <w:rPr>
          <w:rFonts w:cs="Times New Roman"/>
          <w:lang w:val="en-US"/>
        </w:rPr>
        <w:t>.cs:</w:t>
      </w:r>
    </w:p>
    <w:p w14:paraId="3744C98D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Microsoft.Data.Sqlite;</w:t>
      </w:r>
    </w:p>
    <w:p w14:paraId="64F4E802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System;</w:t>
      </w:r>
    </w:p>
    <w:p w14:paraId="22758100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System.Collections.Generic;</w:t>
      </w:r>
    </w:p>
    <w:p w14:paraId="10E2A289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System.ComponentModel;</w:t>
      </w:r>
    </w:p>
    <w:p w14:paraId="61822AD3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System.Data;</w:t>
      </w:r>
    </w:p>
    <w:p w14:paraId="59B1BE50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System.Drawing;</w:t>
      </w:r>
    </w:p>
    <w:p w14:paraId="12DEDEDA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System.Linq;</w:t>
      </w:r>
    </w:p>
    <w:p w14:paraId="0B18183B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System.Text;</w:t>
      </w:r>
    </w:p>
    <w:p w14:paraId="36664A67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System.Threading.Tasks;</w:t>
      </w:r>
    </w:p>
    <w:p w14:paraId="0D412963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System.Windows.Forms;</w:t>
      </w:r>
    </w:p>
    <w:p w14:paraId="17DD77E2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using static System.Windows.Forms.VisualStyles.VisualStyleElement;</w:t>
      </w:r>
    </w:p>
    <w:p w14:paraId="264CE66E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6F30CED1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amespace FourthLab</w:t>
      </w:r>
    </w:p>
    <w:p w14:paraId="3E7B255B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14:paraId="1554F099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public partial class Form4 : Form</w:t>
      </w:r>
    </w:p>
    <w:p w14:paraId="769EDD91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14:paraId="47A70886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int id;</w:t>
      </w:r>
    </w:p>
    <w:p w14:paraId="6DFED877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ublic Form4(int id)</w:t>
      </w:r>
    </w:p>
    <w:p w14:paraId="64C33AA0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14:paraId="30ACED75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nitializeComponent();</w:t>
      </w:r>
    </w:p>
    <w:p w14:paraId="751E7978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this.id = id;</w:t>
      </w:r>
    </w:p>
    <w:p w14:paraId="2D26D3E0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textBox1.Text = id.ToString();</w:t>
      </w:r>
    </w:p>
    <w:p w14:paraId="459B05C7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14:paraId="67396F1E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2168CB36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4C488D04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ublic void button1_Click(object sender, EventArgs e)</w:t>
      </w:r>
    </w:p>
    <w:p w14:paraId="1656A75A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14:paraId="155ED375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earchResultById();</w:t>
      </w:r>
    </w:p>
    <w:p w14:paraId="71E2E5F9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14:paraId="289D83AF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void button2_Click(object sender, EventArgs e)</w:t>
      </w:r>
    </w:p>
    <w:p w14:paraId="3DD19EBA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14:paraId="2DC30A5B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aveChanges();</w:t>
      </w:r>
    </w:p>
    <w:p w14:paraId="2E711529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}</w:t>
      </w:r>
    </w:p>
    <w:p w14:paraId="4345800A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5C4DD7AC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ublic void searchResultById()</w:t>
      </w:r>
    </w:p>
    <w:p w14:paraId="3157CBBC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14:paraId="102FB481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tring dbPath = "Data Source=C:\\Users\\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Максим</w:t>
      </w: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\\Desktop\\4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сем</w:t>
      </w: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\\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РПС</w:t>
      </w: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\\FourthLab\\FourthLab\\DataBase.db";</w:t>
      </w:r>
    </w:p>
    <w:p w14:paraId="112C7E1A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72EE58A0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try</w:t>
      </w:r>
    </w:p>
    <w:p w14:paraId="3CCAE045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14:paraId="4E0A9181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using (SqliteConnection connection = new SqliteConnection(dbPath))</w:t>
      </w:r>
    </w:p>
    <w:p w14:paraId="067CE4EC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14:paraId="0066EA29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nnection.Open();</w:t>
      </w:r>
    </w:p>
    <w:p w14:paraId="0731D1C2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1D48AF0F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string query = $"SELECT * FROM Results WHERE id={id};";</w:t>
      </w:r>
    </w:p>
    <w:p w14:paraId="0870A16B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63ED3B55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using (SqliteCommand command = new SqliteCommand(query, connection))</w:t>
      </w:r>
    </w:p>
    <w:p w14:paraId="1F0A0994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{</w:t>
      </w:r>
    </w:p>
    <w:p w14:paraId="5F1E3EE4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using (SqliteDataReader reader = command.ExecuteReader())</w:t>
      </w:r>
    </w:p>
    <w:p w14:paraId="265F9FA6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{</w:t>
      </w:r>
    </w:p>
    <w:p w14:paraId="3D7C6F95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    if (reader.Read())</w:t>
      </w:r>
    </w:p>
    <w:p w14:paraId="69D17D85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    {</w:t>
      </w:r>
    </w:p>
    <w:p w14:paraId="24C941B7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        textBox2.Text = reader.GetString(1);</w:t>
      </w:r>
    </w:p>
    <w:p w14:paraId="57EAE09F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        textBox3.Text = reader.GetInt32(2).ToString();</w:t>
      </w:r>
    </w:p>
    <w:p w14:paraId="68B8171D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        textBox4.Text = reader.GetInt32(3).ToString();</w:t>
      </w:r>
    </w:p>
    <w:p w14:paraId="795BAE31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        dateTimePicker1.Text = reader.GetString(4);</w:t>
      </w:r>
    </w:p>
    <w:p w14:paraId="4D3674E7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    }</w:t>
      </w:r>
    </w:p>
    <w:p w14:paraId="3D2F995C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    else</w:t>
      </w:r>
    </w:p>
    <w:p w14:paraId="661B3749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    {</w:t>
      </w:r>
    </w:p>
    <w:p w14:paraId="3D24D5B2" w14:textId="77777777" w:rsid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MessageBox.Show("Результат с таким ID не найден");</w:t>
      </w:r>
    </w:p>
    <w:p w14:paraId="4926CFE7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                </w:t>
      </w: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14:paraId="71029A45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}</w:t>
      </w:r>
    </w:p>
    <w:p w14:paraId="0BE5429B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}</w:t>
      </w:r>
    </w:p>
    <w:p w14:paraId="7538D965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14:paraId="20F8F486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14:paraId="09C983D6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atch (Exception ex)</w:t>
      </w:r>
    </w:p>
    <w:p w14:paraId="12D36357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14:paraId="5296B5BB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MessageBox.Show("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Ошибка</w:t>
      </w: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 " + ex.Message);</w:t>
      </w:r>
    </w:p>
    <w:p w14:paraId="7AC69874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14:paraId="2FD38BF5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14:paraId="61AD0C8B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46C728D5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void saveChanges()</w:t>
      </w:r>
    </w:p>
    <w:p w14:paraId="61764247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14:paraId="10D981E6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tring dbPath = "Data Source=C:\\Users\\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Максим</w:t>
      </w: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\\Desktop\\4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сем</w:t>
      </w: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\\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РПС</w:t>
      </w: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\\FourthLab\\FourthLab\\DataBase.db";</w:t>
      </w:r>
    </w:p>
    <w:p w14:paraId="035921CF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0D72C018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f (!int.TryParse(textBox1.Text, out int resultID))</w:t>
      </w:r>
    </w:p>
    <w:p w14:paraId="06400D8C" w14:textId="77777777" w:rsid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{</w:t>
      </w:r>
    </w:p>
    <w:p w14:paraId="62546982" w14:textId="77777777" w:rsid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    MessageBox.Show("Некорректное значение ID результата.");</w:t>
      </w:r>
    </w:p>
    <w:p w14:paraId="5B607C2A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    </w:t>
      </w: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turn;</w:t>
      </w:r>
    </w:p>
    <w:p w14:paraId="1F882C3B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14:paraId="46158629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42C8AB9C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tring name = textBox2.Text;</w:t>
      </w:r>
    </w:p>
    <w:p w14:paraId="276C5BE9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f (string.IsNullOrEmpty(name))</w:t>
      </w:r>
    </w:p>
    <w:p w14:paraId="030EC421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14:paraId="6886C83A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MessageBox.Show("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Введите</w:t>
      </w: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имя</w:t>
      </w: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");</w:t>
      </w:r>
    </w:p>
    <w:p w14:paraId="15BC59A7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return;</w:t>
      </w:r>
    </w:p>
    <w:p w14:paraId="75C81A74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14:paraId="18ABDC96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143A377E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f (!int.TryParse(textBox3.Text, out int numberOfPlayers))</w:t>
      </w:r>
    </w:p>
    <w:p w14:paraId="186F9DD0" w14:textId="77777777" w:rsid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{</w:t>
      </w:r>
    </w:p>
    <w:p w14:paraId="0D060184" w14:textId="77777777" w:rsid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    MessageBox.Show("Некорректное значение количества игроков.");</w:t>
      </w:r>
    </w:p>
    <w:p w14:paraId="3A74ED56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    </w:t>
      </w: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turn;</w:t>
      </w:r>
    </w:p>
    <w:p w14:paraId="32C1C18D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14:paraId="4E2B18BC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6660CE52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f (!int.TryParse(textBox4.Text, out int place))</w:t>
      </w:r>
    </w:p>
    <w:p w14:paraId="2AD7FA74" w14:textId="77777777" w:rsid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{</w:t>
      </w:r>
    </w:p>
    <w:p w14:paraId="3AB005BD" w14:textId="77777777" w:rsid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    MessageBox.Show("Некорректное значение места.");</w:t>
      </w:r>
    </w:p>
    <w:p w14:paraId="0DD8F616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    </w:t>
      </w: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turn;</w:t>
      </w:r>
    </w:p>
    <w:p w14:paraId="576555F9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14:paraId="65A02332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4B732B07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tring date = dateTimePicker1.Text;</w:t>
      </w:r>
    </w:p>
    <w:p w14:paraId="1C467AAB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56DCC4C4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try</w:t>
      </w:r>
    </w:p>
    <w:p w14:paraId="6E757A74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14:paraId="2BE79985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using (SqliteConnection connection = new SqliteConnection(dbPath))</w:t>
      </w:r>
    </w:p>
    <w:p w14:paraId="6EF95403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14:paraId="6E18E8FA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nnection.Open();</w:t>
      </w:r>
    </w:p>
    <w:p w14:paraId="4CAEC29E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676D14B7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string query = "UPDATE Results SET name=@Name, numberOfPlayers=@NumberOfPlayers, place=@Place, date=@Date WHERE id=@ResultID";</w:t>
      </w:r>
    </w:p>
    <w:p w14:paraId="5EC0B135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215B1A58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SqliteCommand command = new SqliteCommand(query, connection);</w:t>
      </w:r>
    </w:p>
    <w:p w14:paraId="3F0E5E83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254C9870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mmand.Parameters.AddWithValue("@Name", name);</w:t>
      </w:r>
    </w:p>
    <w:p w14:paraId="0680DA28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mmand.Parameters.AddWithValue("@NumberOfPlayers", numberOfPlayers);</w:t>
      </w:r>
    </w:p>
    <w:p w14:paraId="183DDF5D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mmand.Parameters.AddWithValue("@Place", place);</w:t>
      </w:r>
    </w:p>
    <w:p w14:paraId="18AEBA6B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mmand.Parameters.AddWithValue("@Date", date);</w:t>
      </w:r>
    </w:p>
    <w:p w14:paraId="0232673A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mmand.Parameters.AddWithValue("@ResultID", resultID);</w:t>
      </w:r>
    </w:p>
    <w:p w14:paraId="62AED311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67E41974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mmand.ExecuteNonQuery();</w:t>
      </w:r>
    </w:p>
    <w:p w14:paraId="34B165A9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1495DB2A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MessageBox.Show("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Изменения</w:t>
      </w: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сохранены</w:t>
      </w: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успешно</w:t>
      </w: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");</w:t>
      </w:r>
    </w:p>
    <w:p w14:paraId="54059AC5" w14:textId="77777777" w:rsidR="00FF5DB2" w:rsidRP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14:paraId="760F6077" w14:textId="77777777" w:rsid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FF5DB2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connection.Close();</w:t>
      </w:r>
    </w:p>
    <w:p w14:paraId="46F49A75" w14:textId="77777777" w:rsid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    }</w:t>
      </w:r>
    </w:p>
    <w:p w14:paraId="30D663A1" w14:textId="77777777" w:rsid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}</w:t>
      </w:r>
    </w:p>
    <w:p w14:paraId="2BB8EB42" w14:textId="77777777" w:rsid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catch (Exception ex)</w:t>
      </w:r>
    </w:p>
    <w:p w14:paraId="70261FA9" w14:textId="77777777" w:rsid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{</w:t>
      </w:r>
    </w:p>
    <w:p w14:paraId="01998AB0" w14:textId="77777777" w:rsid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    MessageBox.Show("Ошибка: " + ex.Message);</w:t>
      </w:r>
    </w:p>
    <w:p w14:paraId="7A6A31D0" w14:textId="77777777" w:rsid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}</w:t>
      </w:r>
    </w:p>
    <w:p w14:paraId="5705FB63" w14:textId="77777777" w:rsid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}</w:t>
      </w:r>
    </w:p>
    <w:p w14:paraId="1B89EFE4" w14:textId="77777777" w:rsid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}</w:t>
      </w:r>
    </w:p>
    <w:p w14:paraId="15C4B906" w14:textId="77777777" w:rsidR="00FF5DB2" w:rsidRDefault="00FF5DB2" w:rsidP="00FF5D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14:paraId="51902867" w14:textId="77777777" w:rsidR="004338C5" w:rsidRDefault="004338C5" w:rsidP="004338C5">
      <w:pPr>
        <w:pStyle w:val="a0"/>
        <w:keepLines/>
        <w:rPr>
          <w:rFonts w:cs="Times New Roman"/>
          <w:lang w:val="en-US"/>
        </w:rPr>
      </w:pPr>
    </w:p>
    <w:p w14:paraId="12A8F740" w14:textId="77777777" w:rsidR="004338C5" w:rsidRPr="004338C5" w:rsidRDefault="004338C5" w:rsidP="004338C5">
      <w:pPr>
        <w:pStyle w:val="a0"/>
        <w:keepLines/>
        <w:rPr>
          <w:rFonts w:cs="Times New Roman"/>
          <w:lang w:val="en-US"/>
        </w:rPr>
      </w:pPr>
    </w:p>
    <w:p w14:paraId="4F346205" w14:textId="77777777" w:rsidR="004338C5" w:rsidRPr="00CF4517" w:rsidRDefault="004338C5" w:rsidP="00CF4517">
      <w:pPr>
        <w:suppressAutoHyphens w:val="0"/>
        <w:autoSpaceDE w:val="0"/>
        <w:autoSpaceDN w:val="0"/>
        <w:adjustRightInd w:val="0"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</w:p>
    <w:sectPr w:rsidR="004338C5" w:rsidRPr="00CF4517" w:rsidSect="0061710A">
      <w:footerReference w:type="default" r:id="rId15"/>
      <w:footerReference w:type="first" r:id="rId16"/>
      <w:pgSz w:w="11906" w:h="16838"/>
      <w:pgMar w:top="1134" w:right="851" w:bottom="1134" w:left="1701" w:header="720" w:footer="1134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BEE1CB1" w14:textId="77777777" w:rsidR="00A315E4" w:rsidRDefault="00A315E4">
      <w:r>
        <w:separator/>
      </w:r>
    </w:p>
  </w:endnote>
  <w:endnote w:type="continuationSeparator" w:id="0">
    <w:p w14:paraId="54CE9BB6" w14:textId="77777777" w:rsidR="00A315E4" w:rsidRDefault="00A315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Liberation Sans">
    <w:charset w:val="CC"/>
    <w:family w:val="swiss"/>
    <w:pitch w:val="variable"/>
    <w:sig w:usb0="E0000AFF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D893668" w14:textId="77777777" w:rsidR="008F0400" w:rsidRDefault="008F0400" w:rsidP="008665AD">
    <w:pPr>
      <w:pStyle w:val="ae"/>
      <w:jc w:val="center"/>
    </w:pP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7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54A15E6" w14:textId="77777777" w:rsidR="008F0400" w:rsidRDefault="008F0400" w:rsidP="00667F44">
    <w:pPr>
      <w:pStyle w:val="ae"/>
      <w:jc w:val="center"/>
    </w:pPr>
    <w:r>
      <w:t>Санкт-Петербург</w:t>
    </w:r>
  </w:p>
  <w:p w14:paraId="2636EE80" w14:textId="77777777" w:rsidR="008F0400" w:rsidRPr="003D6612" w:rsidRDefault="008F0400" w:rsidP="00667F44">
    <w:pPr>
      <w:pStyle w:val="ae"/>
      <w:jc w:val="center"/>
      <w:rPr>
        <w:lang w:val="en-US"/>
      </w:rPr>
    </w:pPr>
    <w:r>
      <w:t>202</w:t>
    </w:r>
    <w:r>
      <w:rPr>
        <w:lang w:val="en-US"/>
      </w:rPr>
      <w:t>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AF678CE" w14:textId="77777777" w:rsidR="00A315E4" w:rsidRDefault="00A315E4">
      <w:r>
        <w:separator/>
      </w:r>
    </w:p>
  </w:footnote>
  <w:footnote w:type="continuationSeparator" w:id="0">
    <w:p w14:paraId="06E13035" w14:textId="77777777" w:rsidR="00A315E4" w:rsidRDefault="00A315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7C"/>
    <w:multiLevelType w:val="singleLevel"/>
    <w:tmpl w:val="B15EDEA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62C9C4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AB8147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EFDECC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CDFE3D5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B0CE41C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C689DB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AD5E622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47EB37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92A674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5EEF49D5"/>
    <w:multiLevelType w:val="hybridMultilevel"/>
    <w:tmpl w:val="8528B57A"/>
    <w:lvl w:ilvl="0" w:tplc="2A102D64">
      <w:start w:val="1"/>
      <w:numFmt w:val="bullet"/>
      <w:lvlText w:val=""/>
      <w:lvlJc w:val="left"/>
      <w:pPr>
        <w:ind w:left="145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num w:numId="1" w16cid:durableId="516651571">
    <w:abstractNumId w:val="9"/>
  </w:num>
  <w:num w:numId="2" w16cid:durableId="1658606194">
    <w:abstractNumId w:val="7"/>
  </w:num>
  <w:num w:numId="3" w16cid:durableId="44835218">
    <w:abstractNumId w:val="6"/>
  </w:num>
  <w:num w:numId="4" w16cid:durableId="1267231036">
    <w:abstractNumId w:val="5"/>
  </w:num>
  <w:num w:numId="5" w16cid:durableId="2044285440">
    <w:abstractNumId w:val="4"/>
  </w:num>
  <w:num w:numId="6" w16cid:durableId="2010130417">
    <w:abstractNumId w:val="8"/>
  </w:num>
  <w:num w:numId="7" w16cid:durableId="1236281386">
    <w:abstractNumId w:val="3"/>
  </w:num>
  <w:num w:numId="8" w16cid:durableId="981275359">
    <w:abstractNumId w:val="2"/>
  </w:num>
  <w:num w:numId="9" w16cid:durableId="72238865">
    <w:abstractNumId w:val="1"/>
  </w:num>
  <w:num w:numId="10" w16cid:durableId="1221673918">
    <w:abstractNumId w:val="0"/>
  </w:num>
  <w:num w:numId="11" w16cid:durableId="52174464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isplayBackgroundShape/>
  <w:embedSystemFonts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defaultTableStyle w:val="a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D70C8"/>
    <w:rsid w:val="00007F31"/>
    <w:rsid w:val="0002385A"/>
    <w:rsid w:val="00044012"/>
    <w:rsid w:val="00055599"/>
    <w:rsid w:val="000712DC"/>
    <w:rsid w:val="000732AC"/>
    <w:rsid w:val="000830B1"/>
    <w:rsid w:val="00090520"/>
    <w:rsid w:val="00092CA0"/>
    <w:rsid w:val="00096BEF"/>
    <w:rsid w:val="000A2C8C"/>
    <w:rsid w:val="000A36E6"/>
    <w:rsid w:val="000A4BFA"/>
    <w:rsid w:val="000B2929"/>
    <w:rsid w:val="000D160B"/>
    <w:rsid w:val="000D23DB"/>
    <w:rsid w:val="000D57C1"/>
    <w:rsid w:val="000F17E8"/>
    <w:rsid w:val="00106DED"/>
    <w:rsid w:val="0010731C"/>
    <w:rsid w:val="001103C6"/>
    <w:rsid w:val="0012019F"/>
    <w:rsid w:val="001253EE"/>
    <w:rsid w:val="00134184"/>
    <w:rsid w:val="0013530F"/>
    <w:rsid w:val="00140DF3"/>
    <w:rsid w:val="00144BC9"/>
    <w:rsid w:val="0015310F"/>
    <w:rsid w:val="00183EF5"/>
    <w:rsid w:val="00192DCE"/>
    <w:rsid w:val="001946BD"/>
    <w:rsid w:val="00197712"/>
    <w:rsid w:val="001A75B2"/>
    <w:rsid w:val="001C1E00"/>
    <w:rsid w:val="001D5661"/>
    <w:rsid w:val="001F0A48"/>
    <w:rsid w:val="001F0D29"/>
    <w:rsid w:val="001F6833"/>
    <w:rsid w:val="001F6C87"/>
    <w:rsid w:val="001F7D25"/>
    <w:rsid w:val="00211E07"/>
    <w:rsid w:val="00220D4C"/>
    <w:rsid w:val="002213A8"/>
    <w:rsid w:val="0022176C"/>
    <w:rsid w:val="00221C7D"/>
    <w:rsid w:val="00225EFE"/>
    <w:rsid w:val="00230732"/>
    <w:rsid w:val="00233C89"/>
    <w:rsid w:val="00236A29"/>
    <w:rsid w:val="00237B3C"/>
    <w:rsid w:val="002436BB"/>
    <w:rsid w:val="00247E5F"/>
    <w:rsid w:val="0025384B"/>
    <w:rsid w:val="002560FD"/>
    <w:rsid w:val="00257650"/>
    <w:rsid w:val="00266C6F"/>
    <w:rsid w:val="002670F7"/>
    <w:rsid w:val="00267AB3"/>
    <w:rsid w:val="002718E7"/>
    <w:rsid w:val="002838CC"/>
    <w:rsid w:val="00286977"/>
    <w:rsid w:val="00291B79"/>
    <w:rsid w:val="002A1D65"/>
    <w:rsid w:val="002A32CF"/>
    <w:rsid w:val="002D4ACE"/>
    <w:rsid w:val="002D5A2D"/>
    <w:rsid w:val="002E0749"/>
    <w:rsid w:val="002E3228"/>
    <w:rsid w:val="002E4CB7"/>
    <w:rsid w:val="00300086"/>
    <w:rsid w:val="00311757"/>
    <w:rsid w:val="003202DF"/>
    <w:rsid w:val="00332ECD"/>
    <w:rsid w:val="0034605A"/>
    <w:rsid w:val="003555A0"/>
    <w:rsid w:val="00365B24"/>
    <w:rsid w:val="00382A8E"/>
    <w:rsid w:val="00382DF2"/>
    <w:rsid w:val="00390079"/>
    <w:rsid w:val="0039293F"/>
    <w:rsid w:val="003A13AD"/>
    <w:rsid w:val="003A6AE2"/>
    <w:rsid w:val="003B1781"/>
    <w:rsid w:val="003B56C5"/>
    <w:rsid w:val="003B705E"/>
    <w:rsid w:val="003C1186"/>
    <w:rsid w:val="003C29C7"/>
    <w:rsid w:val="003C4DC6"/>
    <w:rsid w:val="003C5FC9"/>
    <w:rsid w:val="003D0EB1"/>
    <w:rsid w:val="003D22E3"/>
    <w:rsid w:val="003D6612"/>
    <w:rsid w:val="003D7820"/>
    <w:rsid w:val="003E0969"/>
    <w:rsid w:val="003E0982"/>
    <w:rsid w:val="003E3CBA"/>
    <w:rsid w:val="003F1C63"/>
    <w:rsid w:val="003F7BE8"/>
    <w:rsid w:val="004067C8"/>
    <w:rsid w:val="00407245"/>
    <w:rsid w:val="0042160E"/>
    <w:rsid w:val="00424AA1"/>
    <w:rsid w:val="0042669B"/>
    <w:rsid w:val="00427146"/>
    <w:rsid w:val="004338C5"/>
    <w:rsid w:val="00433C3D"/>
    <w:rsid w:val="00442D57"/>
    <w:rsid w:val="00447CFB"/>
    <w:rsid w:val="00460381"/>
    <w:rsid w:val="00460A80"/>
    <w:rsid w:val="00464B28"/>
    <w:rsid w:val="00472567"/>
    <w:rsid w:val="004856A3"/>
    <w:rsid w:val="00486558"/>
    <w:rsid w:val="004D6745"/>
    <w:rsid w:val="004D674F"/>
    <w:rsid w:val="004E69E3"/>
    <w:rsid w:val="004F3F62"/>
    <w:rsid w:val="004F788D"/>
    <w:rsid w:val="004F799A"/>
    <w:rsid w:val="0052177B"/>
    <w:rsid w:val="0052188B"/>
    <w:rsid w:val="00525B4C"/>
    <w:rsid w:val="005275E4"/>
    <w:rsid w:val="00532FC7"/>
    <w:rsid w:val="0055282F"/>
    <w:rsid w:val="005600DD"/>
    <w:rsid w:val="00563E98"/>
    <w:rsid w:val="00564420"/>
    <w:rsid w:val="005661DF"/>
    <w:rsid w:val="00597583"/>
    <w:rsid w:val="005A3C08"/>
    <w:rsid w:val="005A6C6F"/>
    <w:rsid w:val="005B3372"/>
    <w:rsid w:val="005B3F22"/>
    <w:rsid w:val="005B470A"/>
    <w:rsid w:val="005D007F"/>
    <w:rsid w:val="005D389E"/>
    <w:rsid w:val="005E3788"/>
    <w:rsid w:val="005E58E5"/>
    <w:rsid w:val="005E7A9E"/>
    <w:rsid w:val="005F314B"/>
    <w:rsid w:val="006044FF"/>
    <w:rsid w:val="00606917"/>
    <w:rsid w:val="006120A2"/>
    <w:rsid w:val="006126A1"/>
    <w:rsid w:val="00612A07"/>
    <w:rsid w:val="0061710A"/>
    <w:rsid w:val="00617FAF"/>
    <w:rsid w:val="00631302"/>
    <w:rsid w:val="00650FCE"/>
    <w:rsid w:val="00652179"/>
    <w:rsid w:val="00653466"/>
    <w:rsid w:val="00661606"/>
    <w:rsid w:val="0066549D"/>
    <w:rsid w:val="00667F44"/>
    <w:rsid w:val="00672ABD"/>
    <w:rsid w:val="00695BE9"/>
    <w:rsid w:val="0069778C"/>
    <w:rsid w:val="006A7B0C"/>
    <w:rsid w:val="006B3E63"/>
    <w:rsid w:val="006C1E39"/>
    <w:rsid w:val="006D496E"/>
    <w:rsid w:val="006D70C8"/>
    <w:rsid w:val="006F402A"/>
    <w:rsid w:val="006F42BC"/>
    <w:rsid w:val="0070252A"/>
    <w:rsid w:val="00711E57"/>
    <w:rsid w:val="007179A2"/>
    <w:rsid w:val="00720E29"/>
    <w:rsid w:val="0072121E"/>
    <w:rsid w:val="00732327"/>
    <w:rsid w:val="007437F5"/>
    <w:rsid w:val="007504ED"/>
    <w:rsid w:val="007779C6"/>
    <w:rsid w:val="0078086C"/>
    <w:rsid w:val="00786977"/>
    <w:rsid w:val="007A1266"/>
    <w:rsid w:val="007B7BB5"/>
    <w:rsid w:val="007C5937"/>
    <w:rsid w:val="007D5F78"/>
    <w:rsid w:val="007D7EAB"/>
    <w:rsid w:val="007E07B6"/>
    <w:rsid w:val="007E13F4"/>
    <w:rsid w:val="007E39B9"/>
    <w:rsid w:val="007F135A"/>
    <w:rsid w:val="007F51BC"/>
    <w:rsid w:val="007F5B48"/>
    <w:rsid w:val="00803C31"/>
    <w:rsid w:val="008045F4"/>
    <w:rsid w:val="0080797F"/>
    <w:rsid w:val="008108DC"/>
    <w:rsid w:val="00814038"/>
    <w:rsid w:val="00815CD1"/>
    <w:rsid w:val="00815D76"/>
    <w:rsid w:val="00822277"/>
    <w:rsid w:val="00830BFB"/>
    <w:rsid w:val="00831B79"/>
    <w:rsid w:val="0086172B"/>
    <w:rsid w:val="00863C52"/>
    <w:rsid w:val="00864C7E"/>
    <w:rsid w:val="008665AD"/>
    <w:rsid w:val="008719F2"/>
    <w:rsid w:val="008773F5"/>
    <w:rsid w:val="0088506F"/>
    <w:rsid w:val="00886E17"/>
    <w:rsid w:val="00893166"/>
    <w:rsid w:val="0089323E"/>
    <w:rsid w:val="008973A8"/>
    <w:rsid w:val="008A1D4C"/>
    <w:rsid w:val="008B38D3"/>
    <w:rsid w:val="008B3E1E"/>
    <w:rsid w:val="008B514F"/>
    <w:rsid w:val="008C0965"/>
    <w:rsid w:val="008C1ED1"/>
    <w:rsid w:val="008C356C"/>
    <w:rsid w:val="008C58ED"/>
    <w:rsid w:val="008D1DE8"/>
    <w:rsid w:val="008D5816"/>
    <w:rsid w:val="008F0400"/>
    <w:rsid w:val="008F0442"/>
    <w:rsid w:val="008F183D"/>
    <w:rsid w:val="009064D2"/>
    <w:rsid w:val="0091586C"/>
    <w:rsid w:val="00916730"/>
    <w:rsid w:val="00937329"/>
    <w:rsid w:val="00946041"/>
    <w:rsid w:val="00946E65"/>
    <w:rsid w:val="00953E29"/>
    <w:rsid w:val="00961978"/>
    <w:rsid w:val="00963F96"/>
    <w:rsid w:val="00996429"/>
    <w:rsid w:val="009977C8"/>
    <w:rsid w:val="009A1D84"/>
    <w:rsid w:val="009A3BE1"/>
    <w:rsid w:val="009B77EB"/>
    <w:rsid w:val="009C05A1"/>
    <w:rsid w:val="009D4EC4"/>
    <w:rsid w:val="009E668E"/>
    <w:rsid w:val="00A0000F"/>
    <w:rsid w:val="00A04317"/>
    <w:rsid w:val="00A303BD"/>
    <w:rsid w:val="00A315E4"/>
    <w:rsid w:val="00A3260C"/>
    <w:rsid w:val="00A35077"/>
    <w:rsid w:val="00A403AB"/>
    <w:rsid w:val="00A45261"/>
    <w:rsid w:val="00A471B5"/>
    <w:rsid w:val="00A51D96"/>
    <w:rsid w:val="00A550F4"/>
    <w:rsid w:val="00A615F9"/>
    <w:rsid w:val="00A71411"/>
    <w:rsid w:val="00A76DC1"/>
    <w:rsid w:val="00A81EBB"/>
    <w:rsid w:val="00A826D6"/>
    <w:rsid w:val="00A82D30"/>
    <w:rsid w:val="00AB543E"/>
    <w:rsid w:val="00AC1B24"/>
    <w:rsid w:val="00AC6CB9"/>
    <w:rsid w:val="00AC7AB2"/>
    <w:rsid w:val="00AD0F59"/>
    <w:rsid w:val="00AD5031"/>
    <w:rsid w:val="00AE13B5"/>
    <w:rsid w:val="00AF2593"/>
    <w:rsid w:val="00AF4CC9"/>
    <w:rsid w:val="00AF5435"/>
    <w:rsid w:val="00AF6846"/>
    <w:rsid w:val="00B00290"/>
    <w:rsid w:val="00B064DA"/>
    <w:rsid w:val="00B132E1"/>
    <w:rsid w:val="00B168FD"/>
    <w:rsid w:val="00B16DD9"/>
    <w:rsid w:val="00B20E25"/>
    <w:rsid w:val="00B26CF0"/>
    <w:rsid w:val="00B33BFE"/>
    <w:rsid w:val="00B34F92"/>
    <w:rsid w:val="00B3716F"/>
    <w:rsid w:val="00B5073C"/>
    <w:rsid w:val="00B55FCD"/>
    <w:rsid w:val="00B57B43"/>
    <w:rsid w:val="00B634DC"/>
    <w:rsid w:val="00B655D8"/>
    <w:rsid w:val="00B73AF7"/>
    <w:rsid w:val="00B74105"/>
    <w:rsid w:val="00B96880"/>
    <w:rsid w:val="00B97C02"/>
    <w:rsid w:val="00BB3A93"/>
    <w:rsid w:val="00BC1571"/>
    <w:rsid w:val="00BF6417"/>
    <w:rsid w:val="00BF6463"/>
    <w:rsid w:val="00BF6DE8"/>
    <w:rsid w:val="00C05B72"/>
    <w:rsid w:val="00C11FFB"/>
    <w:rsid w:val="00C26947"/>
    <w:rsid w:val="00C360D3"/>
    <w:rsid w:val="00C6597E"/>
    <w:rsid w:val="00C67343"/>
    <w:rsid w:val="00C7379E"/>
    <w:rsid w:val="00C73A71"/>
    <w:rsid w:val="00C75483"/>
    <w:rsid w:val="00C926F9"/>
    <w:rsid w:val="00C967B2"/>
    <w:rsid w:val="00CA60D4"/>
    <w:rsid w:val="00CC5BB6"/>
    <w:rsid w:val="00CD5F6D"/>
    <w:rsid w:val="00CF2DB8"/>
    <w:rsid w:val="00CF4517"/>
    <w:rsid w:val="00D0588C"/>
    <w:rsid w:val="00D13908"/>
    <w:rsid w:val="00D33A88"/>
    <w:rsid w:val="00D34190"/>
    <w:rsid w:val="00D37FC5"/>
    <w:rsid w:val="00D5102B"/>
    <w:rsid w:val="00DB4049"/>
    <w:rsid w:val="00DB6CBB"/>
    <w:rsid w:val="00DC6BDD"/>
    <w:rsid w:val="00DD6B6E"/>
    <w:rsid w:val="00DE263F"/>
    <w:rsid w:val="00DE3FE4"/>
    <w:rsid w:val="00DF1BE3"/>
    <w:rsid w:val="00E00964"/>
    <w:rsid w:val="00E06516"/>
    <w:rsid w:val="00E065E7"/>
    <w:rsid w:val="00E2571C"/>
    <w:rsid w:val="00E261D0"/>
    <w:rsid w:val="00E30690"/>
    <w:rsid w:val="00E32EFB"/>
    <w:rsid w:val="00E35297"/>
    <w:rsid w:val="00E44E20"/>
    <w:rsid w:val="00E503E8"/>
    <w:rsid w:val="00E5266C"/>
    <w:rsid w:val="00E57A43"/>
    <w:rsid w:val="00E73D70"/>
    <w:rsid w:val="00E75FC8"/>
    <w:rsid w:val="00E76B0B"/>
    <w:rsid w:val="00E76E80"/>
    <w:rsid w:val="00E92CD8"/>
    <w:rsid w:val="00E94104"/>
    <w:rsid w:val="00E960E2"/>
    <w:rsid w:val="00EA04C3"/>
    <w:rsid w:val="00EA10F2"/>
    <w:rsid w:val="00EA557C"/>
    <w:rsid w:val="00EA6701"/>
    <w:rsid w:val="00ED6FCE"/>
    <w:rsid w:val="00EE4B67"/>
    <w:rsid w:val="00EF2BAF"/>
    <w:rsid w:val="00EF49F5"/>
    <w:rsid w:val="00EF6196"/>
    <w:rsid w:val="00F0401F"/>
    <w:rsid w:val="00F10DFC"/>
    <w:rsid w:val="00F122C1"/>
    <w:rsid w:val="00F1671D"/>
    <w:rsid w:val="00F30ACE"/>
    <w:rsid w:val="00F3648F"/>
    <w:rsid w:val="00F41F62"/>
    <w:rsid w:val="00F41FE6"/>
    <w:rsid w:val="00F5249D"/>
    <w:rsid w:val="00F57CFD"/>
    <w:rsid w:val="00F66CC4"/>
    <w:rsid w:val="00F678EA"/>
    <w:rsid w:val="00F85CCF"/>
    <w:rsid w:val="00F92207"/>
    <w:rsid w:val="00F93356"/>
    <w:rsid w:val="00F974C1"/>
    <w:rsid w:val="00FA21DD"/>
    <w:rsid w:val="00FA2A7E"/>
    <w:rsid w:val="00FC6C2F"/>
    <w:rsid w:val="00FD171B"/>
    <w:rsid w:val="00FD182F"/>
    <w:rsid w:val="00FE22ED"/>
    <w:rsid w:val="00FF5D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oNotEmbedSmartTags/>
  <w:decimalSymbol w:val=","/>
  <w:listSeparator w:val=";"/>
  <w14:docId w14:val="0D2B16F8"/>
  <w15:chartTrackingRefBased/>
  <w15:docId w15:val="{655F162D-43F7-419D-8DCB-C55BF28A8A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338C5"/>
    <w:pPr>
      <w:suppressAutoHyphens/>
    </w:pPr>
    <w:rPr>
      <w:rFonts w:eastAsia="SimSun" w:cs="Arial"/>
      <w:kern w:val="1"/>
      <w:sz w:val="28"/>
      <w:szCs w:val="24"/>
      <w:lang w:eastAsia="zh-CN" w:bidi="hi-IN"/>
    </w:rPr>
  </w:style>
  <w:style w:type="paragraph" w:styleId="1">
    <w:name w:val="heading 1"/>
    <w:basedOn w:val="a"/>
    <w:next w:val="a0"/>
    <w:link w:val="10"/>
    <w:uiPriority w:val="9"/>
    <w:qFormat/>
    <w:rsid w:val="00A550F4"/>
    <w:pPr>
      <w:keepNext/>
      <w:spacing w:before="240" w:after="60"/>
      <w:ind w:firstLine="709"/>
      <w:jc w:val="both"/>
      <w:outlineLvl w:val="0"/>
    </w:pPr>
    <w:rPr>
      <w:rFonts w:eastAsia="Times New Roman" w:cs="Mangal"/>
      <w:b/>
      <w:bCs/>
      <w:kern w:val="32"/>
      <w:sz w:val="30"/>
      <w:szCs w:val="29"/>
    </w:rPr>
  </w:style>
  <w:style w:type="paragraph" w:styleId="2">
    <w:name w:val="heading 2"/>
    <w:basedOn w:val="a"/>
    <w:next w:val="a0"/>
    <w:link w:val="20"/>
    <w:uiPriority w:val="9"/>
    <w:unhideWhenUsed/>
    <w:qFormat/>
    <w:rsid w:val="0025384B"/>
    <w:pPr>
      <w:keepNext/>
      <w:spacing w:before="240" w:after="200"/>
      <w:ind w:firstLine="709"/>
      <w:jc w:val="both"/>
      <w:outlineLvl w:val="1"/>
    </w:pPr>
    <w:rPr>
      <w:rFonts w:eastAsia="Times New Roman" w:cs="Mangal"/>
      <w:b/>
      <w:bCs/>
      <w:iCs/>
      <w:szCs w:val="25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Заголовок1"/>
    <w:basedOn w:val="a"/>
    <w:next w:val="a0"/>
    <w:pPr>
      <w:keepNext/>
      <w:spacing w:before="240" w:after="120"/>
    </w:pPr>
    <w:rPr>
      <w:rFonts w:ascii="Liberation Sans" w:eastAsia="Microsoft YaHei" w:hAnsi="Liberation Sans"/>
      <w:szCs w:val="28"/>
    </w:rPr>
  </w:style>
  <w:style w:type="paragraph" w:styleId="a0">
    <w:name w:val="Body Text"/>
    <w:basedOn w:val="a"/>
    <w:link w:val="a4"/>
    <w:pPr>
      <w:spacing w:line="288" w:lineRule="auto"/>
      <w:ind w:firstLine="737"/>
      <w:jc w:val="both"/>
    </w:pPr>
  </w:style>
  <w:style w:type="paragraph" w:styleId="a5">
    <w:name w:val="List"/>
    <w:basedOn w:val="a0"/>
  </w:style>
  <w:style w:type="paragraph" w:styleId="a6">
    <w:name w:val="caption"/>
    <w:basedOn w:val="a"/>
    <w:qFormat/>
    <w:pPr>
      <w:suppressLineNumbers/>
      <w:spacing w:before="120" w:after="120"/>
    </w:pPr>
    <w:rPr>
      <w:i/>
      <w:iCs/>
      <w:sz w:val="24"/>
    </w:rPr>
  </w:style>
  <w:style w:type="paragraph" w:customStyle="1" w:styleId="12">
    <w:name w:val="Указатель1"/>
    <w:basedOn w:val="a"/>
    <w:pPr>
      <w:suppressLineNumbers/>
    </w:pPr>
  </w:style>
  <w:style w:type="paragraph" w:customStyle="1" w:styleId="a7">
    <w:name w:val="Тип учебного заведения"/>
    <w:next w:val="a8"/>
    <w:pPr>
      <w:suppressAutoHyphens/>
      <w:jc w:val="center"/>
    </w:pPr>
    <w:rPr>
      <w:rFonts w:eastAsia="SimSun" w:cs="Arial"/>
      <w:kern w:val="1"/>
      <w:sz w:val="28"/>
      <w:szCs w:val="24"/>
      <w:lang w:eastAsia="zh-CN" w:bidi="hi-IN"/>
    </w:rPr>
  </w:style>
  <w:style w:type="paragraph" w:customStyle="1" w:styleId="a8">
    <w:name w:val="Название ВУЗа"/>
    <w:basedOn w:val="a"/>
    <w:next w:val="a0"/>
    <w:pPr>
      <w:spacing w:after="170"/>
      <w:jc w:val="center"/>
    </w:pPr>
  </w:style>
  <w:style w:type="paragraph" w:customStyle="1" w:styleId="a9">
    <w:name w:val="Горизонтальная линия"/>
    <w:basedOn w:val="a"/>
    <w:next w:val="a0"/>
    <w:pPr>
      <w:suppressLineNumbers/>
      <w:pBdr>
        <w:top w:val="none" w:sz="0" w:space="0" w:color="000000"/>
        <w:left w:val="none" w:sz="0" w:space="0" w:color="000000"/>
        <w:bottom w:val="none" w:sz="0" w:space="0" w:color="000000"/>
        <w:right w:val="none" w:sz="0" w:space="0" w:color="000000"/>
      </w:pBdr>
      <w:spacing w:after="283"/>
    </w:pPr>
    <w:rPr>
      <w:sz w:val="12"/>
      <w:szCs w:val="12"/>
    </w:rPr>
  </w:style>
  <w:style w:type="paragraph" w:customStyle="1" w:styleId="aa">
    <w:name w:val="Дисциплина"/>
    <w:basedOn w:val="a0"/>
    <w:next w:val="a0"/>
    <w:pPr>
      <w:spacing w:before="170" w:after="170"/>
      <w:ind w:firstLine="0"/>
      <w:jc w:val="center"/>
    </w:pPr>
    <w:rPr>
      <w:b/>
    </w:rPr>
  </w:style>
  <w:style w:type="paragraph" w:customStyle="1" w:styleId="ab">
    <w:name w:val="Вид отчёта"/>
    <w:basedOn w:val="a0"/>
    <w:next w:val="a0"/>
    <w:rsid w:val="00A76DC1"/>
    <w:pPr>
      <w:spacing w:before="120" w:after="120" w:line="264" w:lineRule="auto"/>
      <w:ind w:firstLine="0"/>
      <w:jc w:val="center"/>
    </w:pPr>
    <w:rPr>
      <w:b/>
      <w:sz w:val="32"/>
    </w:rPr>
  </w:style>
  <w:style w:type="paragraph" w:customStyle="1" w:styleId="ac">
    <w:name w:val="Выполнили/Проверили"/>
    <w:basedOn w:val="a0"/>
    <w:pPr>
      <w:ind w:left="4819" w:firstLine="0"/>
      <w:jc w:val="left"/>
    </w:pPr>
  </w:style>
  <w:style w:type="paragraph" w:customStyle="1" w:styleId="ad">
    <w:name w:val="Город/Год"/>
    <w:basedOn w:val="a0"/>
    <w:pPr>
      <w:ind w:firstLine="0"/>
      <w:jc w:val="center"/>
    </w:pPr>
  </w:style>
  <w:style w:type="paragraph" w:styleId="ae">
    <w:name w:val="footer"/>
    <w:basedOn w:val="a"/>
    <w:pPr>
      <w:suppressLineNumbers/>
      <w:tabs>
        <w:tab w:val="center" w:pos="4677"/>
        <w:tab w:val="right" w:pos="9355"/>
      </w:tabs>
    </w:pPr>
  </w:style>
  <w:style w:type="paragraph" w:styleId="af">
    <w:name w:val="header"/>
    <w:basedOn w:val="a"/>
    <w:link w:val="af0"/>
    <w:uiPriority w:val="99"/>
    <w:unhideWhenUsed/>
    <w:rsid w:val="003D0EB1"/>
    <w:pPr>
      <w:tabs>
        <w:tab w:val="center" w:pos="4677"/>
        <w:tab w:val="right" w:pos="9355"/>
      </w:tabs>
    </w:pPr>
    <w:rPr>
      <w:rFonts w:cs="Mangal"/>
    </w:rPr>
  </w:style>
  <w:style w:type="character" w:customStyle="1" w:styleId="af0">
    <w:name w:val="Верхний колонтитул Знак"/>
    <w:link w:val="af"/>
    <w:uiPriority w:val="99"/>
    <w:rsid w:val="003D0EB1"/>
    <w:rPr>
      <w:rFonts w:eastAsia="SimSun" w:cs="Mangal"/>
      <w:kern w:val="1"/>
      <w:sz w:val="28"/>
      <w:szCs w:val="24"/>
      <w:lang w:eastAsia="zh-CN" w:bidi="hi-IN"/>
    </w:rPr>
  </w:style>
  <w:style w:type="paragraph" w:customStyle="1" w:styleId="af1">
    <w:name w:val="Исходный код"/>
    <w:basedOn w:val="a0"/>
    <w:qFormat/>
    <w:rsid w:val="00711E57"/>
    <w:pPr>
      <w:ind w:firstLine="0"/>
    </w:pPr>
    <w:rPr>
      <w:rFonts w:ascii="Courier New" w:hAnsi="Courier New"/>
      <w:sz w:val="20"/>
    </w:rPr>
  </w:style>
  <w:style w:type="table" w:styleId="af2">
    <w:name w:val="Table Grid"/>
    <w:basedOn w:val="a2"/>
    <w:uiPriority w:val="39"/>
    <w:rsid w:val="00667F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link w:val="1"/>
    <w:uiPriority w:val="9"/>
    <w:rsid w:val="00A550F4"/>
    <w:rPr>
      <w:rFonts w:eastAsia="Times New Roman" w:cs="Mangal"/>
      <w:b/>
      <w:bCs/>
      <w:kern w:val="32"/>
      <w:sz w:val="30"/>
      <w:szCs w:val="29"/>
      <w:lang w:eastAsia="zh-CN" w:bidi="hi-IN"/>
    </w:rPr>
  </w:style>
  <w:style w:type="character" w:customStyle="1" w:styleId="20">
    <w:name w:val="Заголовок 2 Знак"/>
    <w:link w:val="2"/>
    <w:uiPriority w:val="9"/>
    <w:rsid w:val="0025384B"/>
    <w:rPr>
      <w:rFonts w:eastAsia="Times New Roman" w:cs="Mangal"/>
      <w:b/>
      <w:bCs/>
      <w:iCs/>
      <w:kern w:val="1"/>
      <w:sz w:val="28"/>
      <w:szCs w:val="25"/>
      <w:lang w:eastAsia="zh-CN" w:bidi="hi-IN"/>
    </w:rPr>
  </w:style>
  <w:style w:type="paragraph" w:customStyle="1" w:styleId="af3">
    <w:name w:val="Подпись под рисунком"/>
    <w:basedOn w:val="a0"/>
    <w:qFormat/>
    <w:rsid w:val="00332ECD"/>
    <w:pPr>
      <w:spacing w:after="200" w:line="240" w:lineRule="auto"/>
      <w:ind w:firstLine="0"/>
      <w:jc w:val="center"/>
    </w:pPr>
    <w:rPr>
      <w:sz w:val="24"/>
    </w:rPr>
  </w:style>
  <w:style w:type="character" w:customStyle="1" w:styleId="a4">
    <w:name w:val="Основной текст Знак"/>
    <w:link w:val="a0"/>
    <w:rsid w:val="0025384B"/>
    <w:rPr>
      <w:rFonts w:eastAsia="SimSun" w:cs="Arial"/>
      <w:kern w:val="1"/>
      <w:sz w:val="28"/>
      <w:szCs w:val="24"/>
      <w:lang w:eastAsia="zh-CN" w:bidi="hi-IN"/>
    </w:rPr>
  </w:style>
  <w:style w:type="paragraph" w:styleId="af4">
    <w:name w:val="TOC Heading"/>
    <w:basedOn w:val="1"/>
    <w:next w:val="a"/>
    <w:uiPriority w:val="39"/>
    <w:unhideWhenUsed/>
    <w:qFormat/>
    <w:rsid w:val="0013530F"/>
    <w:pPr>
      <w:keepLines/>
      <w:suppressAutoHyphens w:val="0"/>
      <w:spacing w:after="0" w:line="259" w:lineRule="auto"/>
      <w:ind w:firstLine="0"/>
      <w:jc w:val="center"/>
      <w:outlineLvl w:val="9"/>
    </w:pPr>
    <w:rPr>
      <w:rFonts w:cs="Times New Roman"/>
      <w:bCs w:val="0"/>
      <w:kern w:val="0"/>
      <w:sz w:val="28"/>
      <w:szCs w:val="32"/>
      <w:lang w:eastAsia="ru-RU" w:bidi="ar-SA"/>
    </w:rPr>
  </w:style>
  <w:style w:type="paragraph" w:styleId="13">
    <w:name w:val="toc 1"/>
    <w:basedOn w:val="a"/>
    <w:next w:val="a"/>
    <w:autoRedefine/>
    <w:uiPriority w:val="39"/>
    <w:unhideWhenUsed/>
    <w:rsid w:val="0013530F"/>
    <w:rPr>
      <w:rFonts w:cs="Mangal"/>
    </w:rPr>
  </w:style>
  <w:style w:type="paragraph" w:styleId="21">
    <w:name w:val="toc 2"/>
    <w:basedOn w:val="a"/>
    <w:next w:val="a"/>
    <w:autoRedefine/>
    <w:uiPriority w:val="39"/>
    <w:unhideWhenUsed/>
    <w:rsid w:val="0013530F"/>
    <w:pPr>
      <w:ind w:left="280"/>
    </w:pPr>
    <w:rPr>
      <w:rFonts w:cs="Mangal"/>
    </w:rPr>
  </w:style>
  <w:style w:type="character" w:styleId="af5">
    <w:name w:val="Hyperlink"/>
    <w:uiPriority w:val="99"/>
    <w:unhideWhenUsed/>
    <w:rsid w:val="0013530F"/>
    <w:rPr>
      <w:color w:val="0563C1"/>
      <w:u w:val="single"/>
    </w:rPr>
  </w:style>
  <w:style w:type="character" w:styleId="af6">
    <w:name w:val="Placeholder Text"/>
    <w:basedOn w:val="a1"/>
    <w:uiPriority w:val="99"/>
    <w:semiHidden/>
    <w:rsid w:val="00E30690"/>
    <w:rPr>
      <w:color w:val="808080"/>
    </w:rPr>
  </w:style>
  <w:style w:type="paragraph" w:styleId="af7">
    <w:name w:val="Balloon Text"/>
    <w:basedOn w:val="a"/>
    <w:link w:val="af8"/>
    <w:uiPriority w:val="99"/>
    <w:semiHidden/>
    <w:unhideWhenUsed/>
    <w:rsid w:val="00F5249D"/>
    <w:rPr>
      <w:rFonts w:ascii="Segoe UI" w:hAnsi="Segoe UI" w:cs="Mangal"/>
      <w:sz w:val="18"/>
      <w:szCs w:val="16"/>
    </w:rPr>
  </w:style>
  <w:style w:type="character" w:customStyle="1" w:styleId="af8">
    <w:name w:val="Текст выноски Знак"/>
    <w:basedOn w:val="a1"/>
    <w:link w:val="af7"/>
    <w:uiPriority w:val="99"/>
    <w:semiHidden/>
    <w:rsid w:val="00F5249D"/>
    <w:rPr>
      <w:rFonts w:ascii="Segoe UI" w:eastAsia="SimSun" w:hAnsi="Segoe UI" w:cs="Mangal"/>
      <w:kern w:val="1"/>
      <w:sz w:val="18"/>
      <w:szCs w:val="16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648829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5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095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3E2AF8-B29A-4BF6-8FF3-128EB2732F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6</Pages>
  <Words>2731</Words>
  <Characters>15573</Characters>
  <Application>Microsoft Office Word</Application>
  <DocSecurity>0</DocSecurity>
  <Lines>129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TICAD</Company>
  <LinksUpToDate>false</LinksUpToDate>
  <CharactersWithSpaces>18268</CharactersWithSpaces>
  <SharedDoc>false</SharedDoc>
  <HLinks>
    <vt:vector size="144" baseType="variant">
      <vt:variant>
        <vt:i4>144185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1078374</vt:lpwstr>
      </vt:variant>
      <vt:variant>
        <vt:i4>111417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1078373</vt:lpwstr>
      </vt:variant>
      <vt:variant>
        <vt:i4>104863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1078372</vt:lpwstr>
      </vt:variant>
      <vt:variant>
        <vt:i4>124524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1078371</vt:lpwstr>
      </vt:variant>
      <vt:variant>
        <vt:i4>117970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1078370</vt:lpwstr>
      </vt:variant>
      <vt:variant>
        <vt:i4>176953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1078369</vt:lpwstr>
      </vt:variant>
      <vt:variant>
        <vt:i4>170399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1078368</vt:lpwstr>
      </vt:variant>
      <vt:variant>
        <vt:i4>137631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1078367</vt:lpwstr>
      </vt:variant>
      <vt:variant>
        <vt:i4>131077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1078366</vt:lpwstr>
      </vt:variant>
      <vt:variant>
        <vt:i4>150738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1078365</vt:lpwstr>
      </vt:variant>
      <vt:variant>
        <vt:i4>144185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1078364</vt:lpwstr>
      </vt:variant>
      <vt:variant>
        <vt:i4>111417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1078363</vt:lpwstr>
      </vt:variant>
      <vt:variant>
        <vt:i4>104863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1078362</vt:lpwstr>
      </vt:variant>
      <vt:variant>
        <vt:i4>124524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1078361</vt:lpwstr>
      </vt:variant>
      <vt:variant>
        <vt:i4>117970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1078360</vt:lpwstr>
      </vt:variant>
      <vt:variant>
        <vt:i4>176952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1078359</vt:lpwstr>
      </vt:variant>
      <vt:variant>
        <vt:i4>170399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1078358</vt:lpwstr>
      </vt:variant>
      <vt:variant>
        <vt:i4>137631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1078357</vt:lpwstr>
      </vt:variant>
      <vt:variant>
        <vt:i4>13107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1078356</vt:lpwstr>
      </vt:variant>
      <vt:variant>
        <vt:i4>150738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1078355</vt:lpwstr>
      </vt:variant>
      <vt:variant>
        <vt:i4>144184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1078354</vt:lpwstr>
      </vt:variant>
      <vt:variant>
        <vt:i4>11141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1078353</vt:lpwstr>
      </vt:variant>
      <vt:variant>
        <vt:i4>104863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1078352</vt:lpwstr>
      </vt:variant>
      <vt:variant>
        <vt:i4>12452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107835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 Валерьевич Макарук</dc:creator>
  <cp:keywords/>
  <cp:lastModifiedBy>Максим Лянко</cp:lastModifiedBy>
  <cp:revision>3</cp:revision>
  <cp:lastPrinted>1899-12-31T21:00:00Z</cp:lastPrinted>
  <dcterms:created xsi:type="dcterms:W3CDTF">2024-05-13T00:38:00Z</dcterms:created>
  <dcterms:modified xsi:type="dcterms:W3CDTF">2024-05-13T00:49:00Z</dcterms:modified>
</cp:coreProperties>
</file>